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BB7C44" w14:textId="77777777" w:rsidR="001C0C96" w:rsidRDefault="00047E9A">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11"/>
      <w:bookmarkStart w:id="4" w:name="OLE_LINK107"/>
      <w:bookmarkStart w:id="5" w:name="OLE_LINK108"/>
      <w:bookmarkStart w:id="6" w:name="OLE_LINK110"/>
      <w:bookmarkStart w:id="7" w:name="OLE_LINK109"/>
      <w:bookmarkStart w:id="8"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0"/>
      <w:bookmarkEnd w:id="1"/>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SimSun"/>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9" w:name="_Hlt497126619"/>
              <w:r>
                <w:rPr>
                  <w:rStyle w:val="Hyperlink"/>
                  <w:rFonts w:cs="Arial"/>
                  <w:b/>
                  <w:i/>
                  <w:color w:val="FF0000"/>
                </w:rPr>
                <w:t>L</w:t>
              </w:r>
              <w:bookmarkEnd w:id="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0"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1" w:name="OLE_LINK29"/>
            <w:bookmarkStart w:id="12" w:name="OLE_LINK28"/>
            <w:r>
              <w:t>Introduction of NR further mobility enhancements in TS 38.3</w:t>
            </w:r>
            <w:bookmarkEnd w:id="11"/>
            <w:bookmarkEnd w:id="12"/>
            <w:r>
              <w:t>00</w:t>
            </w:r>
          </w:p>
        </w:tc>
      </w:tr>
      <w:bookmarkEnd w:id="10"/>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SimSun"/>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TableGrid"/>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3927781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3A37AEF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2564854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R2 will initially focus on PCell mobility. </w:t>
                  </w:r>
                </w:p>
                <w:p w14:paraId="1E26CDD5"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PCell and SCell).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PCell/target SCell(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PCell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b) FFS the target PCell is a current SCell</w:t>
                  </w:r>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c) FFS the target SCell is the current PCell.</w:t>
                  </w:r>
                </w:p>
                <w:p w14:paraId="5903CAF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018DBE1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b. One CellGroupConfig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7F3D298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out SCell change</w:t>
                  </w:r>
                </w:p>
                <w:p w14:paraId="71F9B9B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 SCell change</w:t>
                  </w:r>
                </w:p>
                <w:p w14:paraId="1456A12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A71692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5D15D3F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297253A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SCell can be current SCell/PCell, i.e., current SCell/PCell can be configured as candidates.</w:t>
                  </w:r>
                </w:p>
                <w:p w14:paraId="2200C14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RAN1, and expect that RAN1 is working on this. </w:t>
                  </w:r>
                </w:p>
                <w:p w14:paraId="3E2D97C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F84456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AN2 to confirm that the CellGroupConfig IE is (mandatory) needed within an LTM candidate cell configuration.</w:t>
                  </w:r>
                </w:p>
                <w:p w14:paraId="736A8D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13C6EB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06B3D20A"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RRCReconfigurationComplete message is always sent at each LTM execution.</w:t>
                  </w:r>
                </w:p>
                <w:p w14:paraId="21D72F3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14:paraId="573B0C8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14:paraId="077519E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17469C6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7FF52F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s a working assumption (can be revisited e.g. at the last meeting), it is assumed that other MCG/SCG cases are not supported.</w:t>
                  </w:r>
                </w:p>
                <w:p w14:paraId="35582D9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0537DD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0E4011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4AE4E9D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that the exact time the UE performs TA measurement is up to UE impl (no need to specify in R2 TS)</w:t>
                  </w:r>
                </w:p>
                <w:p w14:paraId="3C27364B"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w:t>
                  </w:r>
                  <w:proofErr w:type="spellStart"/>
                  <w:r>
                    <w:rPr>
                      <w:b w:val="0"/>
                      <w:bCs/>
                      <w:lang w:eastAsia="zh-CN"/>
                    </w:rPr>
                    <w:t>cand</w:t>
                  </w:r>
                  <w:proofErr w:type="spellEnd"/>
                  <w:r>
                    <w:rPr>
                      <w:b w:val="0"/>
                      <w:bCs/>
                      <w:lang w:eastAsia="zh-CN"/>
                    </w:rPr>
                    <w:t xml:space="preserve"> cells, for which the UE could derive the TA by itself. </w:t>
                  </w:r>
                </w:p>
                <w:p w14:paraId="7F99AAE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has performed RACH towards </w:t>
                  </w:r>
                  <w:proofErr w:type="spellStart"/>
                  <w:r>
                    <w:rPr>
                      <w:b w:val="0"/>
                      <w:bCs/>
                      <w:lang w:eastAsia="zh-CN"/>
                    </w:rPr>
                    <w:t>cand</w:t>
                  </w:r>
                  <w:proofErr w:type="spellEnd"/>
                  <w:r>
                    <w:rPr>
                      <w:b w:val="0"/>
                      <w:bCs/>
                      <w:lang w:eastAsia="zh-CN"/>
                    </w:rPr>
                    <w:t xml:space="preserve"> cell, the UE will follow configuration for UE based TA, if configured.</w:t>
                  </w:r>
                </w:p>
                <w:p w14:paraId="453D426B" w14:textId="77777777" w:rsidR="001C0C96" w:rsidRDefault="00047E9A">
                  <w:pPr>
                    <w:pStyle w:val="Agreement"/>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pPr>
              <w:pStyle w:val="CRCoverPage"/>
              <w:numPr>
                <w:ilvl w:val="0"/>
                <w:numId w:val="2"/>
              </w:numPr>
              <w:spacing w:after="0" w:line="240" w:lineRule="auto"/>
              <w:jc w:val="left"/>
              <w:rPr>
                <w:lang w:eastAsia="zh-CN"/>
              </w:rPr>
            </w:pPr>
            <w:r>
              <w:rPr>
                <w:lang w:eastAsia="zh-CN"/>
              </w:rPr>
              <w:t>Add definitions and abbreviations for LTM</w:t>
            </w:r>
          </w:p>
          <w:p w14:paraId="347D0946" w14:textId="77777777" w:rsidR="001C0C96" w:rsidRDefault="00047E9A">
            <w:pPr>
              <w:pStyle w:val="CRCoverPage"/>
              <w:numPr>
                <w:ilvl w:val="0"/>
                <w:numId w:val="2"/>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pPr>
              <w:pStyle w:val="CRCoverPage"/>
              <w:numPr>
                <w:ilvl w:val="0"/>
                <w:numId w:val="2"/>
              </w:numPr>
              <w:spacing w:after="0" w:line="240" w:lineRule="auto"/>
              <w:jc w:val="left"/>
              <w:rPr>
                <w:lang w:eastAsia="zh-CN"/>
              </w:rPr>
            </w:pPr>
            <w:r>
              <w:rPr>
                <w:lang w:eastAsia="zh-CN"/>
              </w:rPr>
              <w:t>Add mobility latency time chart in Annex</w:t>
            </w:r>
          </w:p>
          <w:p w14:paraId="25753E71" w14:textId="77777777" w:rsidR="001C0C96" w:rsidRDefault="00047E9A">
            <w:pPr>
              <w:pStyle w:val="CRCoverPage"/>
              <w:numPr>
                <w:ilvl w:val="0"/>
                <w:numId w:val="2"/>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2"/>
    <w:bookmarkEnd w:id="3"/>
    <w:bookmarkEnd w:id="4"/>
    <w:bookmarkEnd w:id="5"/>
    <w:bookmarkEnd w:id="6"/>
    <w:bookmarkEnd w:id="7"/>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Heading2"/>
      </w:pPr>
      <w:bookmarkStart w:id="15" w:name="_Toc37231822"/>
      <w:bookmarkStart w:id="16" w:name="_Toc52551206"/>
      <w:bookmarkStart w:id="17" w:name="_Toc20387886"/>
      <w:bookmarkStart w:id="18" w:name="_Toc51971223"/>
      <w:bookmarkStart w:id="19" w:name="_Toc46501875"/>
      <w:bookmarkStart w:id="20" w:name="_Toc139017936"/>
      <w:bookmarkStart w:id="21" w:name="_Toc29375965"/>
      <w:r>
        <w:t>3.1</w:t>
      </w:r>
      <w:r>
        <w:tab/>
        <w:t>Abbreviations</w:t>
      </w:r>
      <w:bookmarkEnd w:id="15"/>
      <w:bookmarkEnd w:id="16"/>
      <w:bookmarkEnd w:id="17"/>
      <w:bookmarkEnd w:id="18"/>
      <w:bookmarkEnd w:id="19"/>
      <w:bookmarkEnd w:id="20"/>
      <w:bookmarkEnd w:id="21"/>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77777777" w:rsidR="001C0C96" w:rsidRDefault="00047E9A">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Triggered Mobility</w:t>
        </w:r>
      </w:ins>
    </w:p>
    <w:p w14:paraId="1D169138" w14:textId="77777777" w:rsidR="001C0C96" w:rsidRDefault="00047E9A">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r>
      <w:proofErr w:type="spellStart"/>
      <w:r>
        <w:t>NR</w:t>
      </w:r>
      <w:proofErr w:type="spellEnd"/>
      <w:r>
        <w:t xml:space="preserve">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SimSun"/>
          <w:lang w:eastAsia="zh-CN"/>
        </w:rPr>
      </w:pPr>
      <w:r>
        <w:rPr>
          <w:lang w:eastAsia="ko-KR"/>
        </w:rPr>
        <w:t>PTM</w:t>
      </w:r>
      <w:r>
        <w:rPr>
          <w:rFonts w:eastAsia="SimSun"/>
          <w:lang w:eastAsia="zh-CN"/>
        </w:rPr>
        <w:tab/>
        <w:t>P</w:t>
      </w:r>
      <w:r>
        <w:rPr>
          <w:lang w:eastAsia="ko-KR"/>
        </w:rPr>
        <w:t>oint to Multipoint</w:t>
      </w:r>
    </w:p>
    <w:p w14:paraId="7E0D8AAF" w14:textId="77777777" w:rsidR="001C0C96" w:rsidRDefault="00047E9A">
      <w:pPr>
        <w:pStyle w:val="EW"/>
      </w:pPr>
      <w:r>
        <w:rPr>
          <w:rFonts w:eastAsia="SimSun"/>
          <w:lang w:eastAsia="zh-CN"/>
        </w:rPr>
        <w:t>PTP</w:t>
      </w:r>
      <w:r>
        <w:rPr>
          <w:rFonts w:eastAsia="SimSun"/>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4231B02" w14:textId="77777777" w:rsidR="001C0C96" w:rsidRDefault="00047E9A">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1CFD619" w14:textId="77777777" w:rsidR="001C0C96" w:rsidRDefault="00047E9A">
      <w:pPr>
        <w:pStyle w:val="EX"/>
        <w:rPr>
          <w:rFonts w:eastAsiaTheme="minorEastAsia"/>
        </w:rPr>
      </w:pPr>
      <w:r>
        <w:t>XnAP</w:t>
      </w:r>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Heading2"/>
      </w:pPr>
      <w:bookmarkStart w:id="24" w:name="_Toc139017937"/>
      <w:bookmarkStart w:id="25" w:name="_Toc46501876"/>
      <w:bookmarkStart w:id="26" w:name="_Toc52551207"/>
      <w:bookmarkStart w:id="27" w:name="_Toc20387887"/>
      <w:bookmarkStart w:id="28" w:name="_Toc29375966"/>
      <w:bookmarkStart w:id="29" w:name="_Toc51971224"/>
      <w:bookmarkStart w:id="30" w:name="_Toc37231823"/>
      <w:r>
        <w:t>3.2</w:t>
      </w:r>
      <w:r>
        <w:tab/>
        <w:t>Definitions</w:t>
      </w:r>
      <w:bookmarkEnd w:id="24"/>
      <w:bookmarkEnd w:id="25"/>
      <w:bookmarkEnd w:id="26"/>
      <w:bookmarkEnd w:id="27"/>
      <w:bookmarkEnd w:id="28"/>
      <w:bookmarkEnd w:id="29"/>
      <w:bookmarkEnd w:id="30"/>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77777777" w:rsidR="001C0C96" w:rsidRDefault="00047E9A">
      <w:pPr>
        <w:rPr>
          <w:ins w:id="31" w:author="Mediatek_123bisPost556" w:date="2023-10-20T19:23:00Z"/>
        </w:rPr>
      </w:pPr>
      <w:ins w:id="32" w:author="Mediatek_123bisPost556" w:date="2023-10-20T19:23:00Z">
        <w:r>
          <w:rPr>
            <w:rFonts w:eastAsiaTheme="minorEastAsia"/>
            <w:b/>
            <w:bCs/>
            <w:lang w:eastAsia="zh-CN"/>
          </w:rPr>
          <w:t>L1/L2-Triggered Mobility</w:t>
        </w:r>
        <w:r>
          <w:t xml:space="preserve">: a PCell (or PSCell) cell switch procedure </w:t>
        </w:r>
        <w:commentRangeStart w:id="33"/>
        <w:r>
          <w:t xml:space="preserve">consequently with Cell Group change </w:t>
        </w:r>
      </w:ins>
      <w:commentRangeEnd w:id="33"/>
      <w:r>
        <w:rPr>
          <w:rStyle w:val="CommentReference"/>
        </w:rPr>
        <w:commentReference w:id="33"/>
      </w:r>
      <w:ins w:id="34" w:author="Mediatek_123bisPost556" w:date="2023-10-20T19:23:00Z">
        <w:r>
          <w:t>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77777777" w:rsidR="001C0C96" w:rsidRDefault="00047E9A">
      <w:pPr>
        <w:rPr>
          <w:ins w:id="35" w:author="Mediatek_123bisPost556" w:date="2023-10-20T19:24:00Z"/>
          <w:bCs/>
        </w:rPr>
      </w:pPr>
      <w:ins w:id="36" w:author="Mediatek_123bisPost556" w:date="2023-10-20T19:24:00Z">
        <w:r>
          <w:rPr>
            <w:rFonts w:hint="eastAsia"/>
            <w:b/>
          </w:rPr>
          <w:t>R</w:t>
        </w:r>
        <w:r>
          <w:rPr>
            <w:b/>
          </w:rPr>
          <w:t>ACH-less LTM</w:t>
        </w:r>
        <w:r>
          <w:rPr>
            <w:bCs/>
          </w:rPr>
          <w:t xml:space="preserve">: </w:t>
        </w:r>
        <w:commentRangeStart w:id="37"/>
        <w:r>
          <w:rPr>
            <w:bCs/>
          </w:rPr>
          <w:t>an LTM cell switch procedure where UE skips the RA procedure</w:t>
        </w:r>
      </w:ins>
      <w:commentRangeEnd w:id="37"/>
      <w:r>
        <w:rPr>
          <w:rStyle w:val="CommentReference"/>
        </w:rPr>
        <w:commentReference w:id="37"/>
      </w:r>
      <w:ins w:id="38" w:author="Mediatek_123bisPost556" w:date="2023-10-20T19:24:00Z">
        <w:r>
          <w:rPr>
            <w:bCs/>
          </w:rPr>
          <w:t>.</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77777777" w:rsidR="001C0C96" w:rsidRDefault="00047E9A">
      <w:pPr>
        <w:rPr>
          <w:ins w:id="39" w:author="Mediatek_123bisPost556" w:date="2023-10-20T19:24:00Z"/>
          <w:bCs/>
        </w:rPr>
      </w:pPr>
      <w:ins w:id="40" w:author="Mediatek_123bisPost556" w:date="2023-10-20T19:24:00Z">
        <w:r>
          <w:rPr>
            <w:b/>
          </w:rPr>
          <w:t>Subsequent LTM</w:t>
        </w:r>
        <w:r>
          <w:rPr>
            <w:rFonts w:eastAsia="SimSun"/>
          </w:rPr>
          <w:t xml:space="preserve">: </w:t>
        </w:r>
        <w:commentRangeStart w:id="41"/>
        <w:r>
          <w:rPr>
            <w:bCs/>
          </w:rPr>
          <w:t>Subsequent LTM cell switch procedures between candidate cells without RRC reconfiguration by the network in between.</w:t>
        </w:r>
      </w:ins>
      <w:commentRangeEnd w:id="41"/>
      <w:r>
        <w:rPr>
          <w:rStyle w:val="CommentReference"/>
        </w:rPr>
        <w:commentReference w:id="41"/>
      </w:r>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Heading3"/>
      </w:pPr>
      <w:bookmarkStart w:id="42" w:name="_Toc51971354"/>
      <w:bookmarkStart w:id="43" w:name="_Toc52551337"/>
      <w:bookmarkStart w:id="44" w:name="_Toc139018070"/>
      <w:bookmarkStart w:id="45" w:name="_Toc20387980"/>
      <w:bookmarkStart w:id="46" w:name="_Toc29376060"/>
      <w:bookmarkStart w:id="47" w:name="_Toc37231951"/>
      <w:bookmarkStart w:id="48" w:name="_Toc46502006"/>
      <w:r>
        <w:t>9.2.3</w:t>
      </w:r>
      <w:r>
        <w:tab/>
        <w:t>Mobility in RRC_CONNECTED</w:t>
      </w:r>
      <w:bookmarkEnd w:id="42"/>
      <w:bookmarkEnd w:id="43"/>
      <w:bookmarkEnd w:id="44"/>
      <w:bookmarkEnd w:id="45"/>
      <w:bookmarkEnd w:id="46"/>
      <w:bookmarkEnd w:id="47"/>
      <w:bookmarkEnd w:id="48"/>
    </w:p>
    <w:p w14:paraId="47087A8A" w14:textId="77777777" w:rsidR="001C0C96" w:rsidRDefault="00047E9A">
      <w:pPr>
        <w:pStyle w:val="Heading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i.e. handover. For inter-gNB handover, the signalling procedures consist of at least the following elemental components illustrated in Figure 9.2.3.1-1:</w:t>
      </w:r>
    </w:p>
    <w:p w14:paraId="15355323" w14:textId="77777777" w:rsidR="001C0C96" w:rsidRDefault="00047E9A">
      <w:pPr>
        <w:pStyle w:val="TH"/>
      </w:pPr>
      <w:r>
        <w:object w:dxaOrig="7056" w:dyaOrig="3102" w14:anchorId="42AA5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154.8pt" o:ole="">
            <v:imagedata r:id="rId14" o:title=""/>
          </v:shape>
          <o:OLEObject Type="Embed" ProgID="Mscgen.Chart" ShapeID="_x0000_i1025" DrawAspect="Content" ObjectID="_1762748785" r:id="rId15"/>
        </w:object>
      </w:r>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 xml:space="preserve">The source gNB initiates handover and issues a HANDOVER REQUEST over the </w:t>
      </w:r>
      <w:proofErr w:type="spellStart"/>
      <w:r>
        <w:t>Xn</w:t>
      </w:r>
      <w:proofErr w:type="spellEnd"/>
      <w:r>
        <w:t xml:space="preserve">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7777777" w:rsidR="001C0C96" w:rsidRDefault="00047E9A">
      <w:pPr>
        <w:rPr>
          <w:ins w:id="49"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SimSun"/>
          <w:lang w:eastAsia="zh-CN"/>
        </w:rPr>
        <w:t>, EHC, CHO</w:t>
      </w:r>
      <w:r>
        <w:rPr>
          <w:lang w:eastAsia="zh-CN"/>
        </w:rPr>
        <w:t>, UDC</w:t>
      </w:r>
      <w:r>
        <w:rPr>
          <w:rFonts w:eastAsia="SimSun"/>
          <w:lang w:eastAsia="zh-CN"/>
        </w:rPr>
        <w:t>, NR sidelink configurations</w:t>
      </w:r>
      <w:ins w:id="50" w:author="Mediatek_123bisPost556" w:date="2023-10-20T19:25:00Z">
        <w:r>
          <w:rPr>
            <w:rFonts w:eastAsia="SimSun"/>
            <w:lang w:eastAsia="zh-CN"/>
          </w:rPr>
          <w:t xml:space="preserve">, </w:t>
        </w:r>
      </w:ins>
      <w:r>
        <w:rPr>
          <w:rFonts w:eastAsia="SimSun"/>
          <w:lang w:eastAsia="zh-CN"/>
        </w:rPr>
        <w:t xml:space="preserve">V2X sidelink configurations </w:t>
      </w:r>
      <w:ins w:id="51" w:author="Mediatek_123bisPost556" w:date="2023-10-20T19:26:00Z">
        <w:r>
          <w:rPr>
            <w:rFonts w:eastAsia="SimSun"/>
            <w:lang w:eastAsia="zh-CN"/>
          </w:rPr>
          <w:t xml:space="preserve">and </w:t>
        </w:r>
        <w:del w:id="52" w:author="Post124_Mediatek" w:date="2023-11-23T14:34:00Z">
          <w:r>
            <w:rPr>
              <w:rFonts w:eastAsia="SimSun"/>
              <w:lang w:eastAsia="zh-CN"/>
            </w:rPr>
            <w:delText>[</w:delText>
          </w:r>
        </w:del>
        <w:commentRangeStart w:id="53"/>
        <w:r>
          <w:rPr>
            <w:rFonts w:eastAsia="SimSun"/>
            <w:lang w:eastAsia="zh-CN"/>
          </w:rPr>
          <w:t>LTM configuration</w:t>
        </w:r>
      </w:ins>
      <w:commentRangeEnd w:id="53"/>
      <w:r>
        <w:rPr>
          <w:rStyle w:val="CommentReference"/>
        </w:rPr>
        <w:commentReference w:id="53"/>
      </w:r>
      <w:ins w:id="54" w:author="Mediatek_123bisPost556" w:date="2023-10-20T19:26:00Z">
        <w:del w:id="55" w:author="Post124_Mediatek" w:date="2023-11-23T14:35:00Z">
          <w:r>
            <w:rPr>
              <w:rFonts w:eastAsia="SimSun"/>
              <w:lang w:eastAsia="zh-CN"/>
            </w:rPr>
            <w:delText>]</w:delText>
          </w:r>
        </w:del>
        <w:r>
          <w:rPr>
            <w:rFonts w:eastAsia="SimSun"/>
            <w:lang w:eastAsia="zh-CN"/>
          </w:rPr>
          <w:t xml:space="preserve"> </w:t>
        </w:r>
      </w:ins>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56" w:author="Post124_Mediatek" w:date="2023-11-23T14:35:00Z"/>
          <w:rFonts w:eastAsia="SimSun"/>
        </w:rPr>
      </w:pPr>
      <w:ins w:id="57" w:author="Mediatek_123bisPost556" w:date="2023-10-20T19:26:00Z">
        <w:del w:id="58" w:author="Post124_Mediatek" w:date="2023-11-23T14:35:00Z">
          <w:r>
            <w:rPr>
              <w:rFonts w:eastAsia="SimSun"/>
            </w:rPr>
            <w:delText xml:space="preserve">Editor’s note: </w:delText>
          </w:r>
          <w:r>
            <w:rPr>
              <w:rFonts w:eastAsia="SimSun" w:hint="eastAsia"/>
            </w:rPr>
            <w:delText>F</w:delText>
          </w:r>
          <w:r>
            <w:rPr>
              <w:rFonts w:eastAsia="SimSun"/>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59" w:name="_Hlk22837273"/>
      <w:r>
        <w:t>-</w:t>
      </w:r>
      <w:r>
        <w:tab/>
        <w:t>For each DRB configured with DAPS, reconfigures the PDCP entity with separate security and ROHC functions for source and target and associates them with the RLC entities configured by source and target respectively;</w:t>
      </w:r>
    </w:p>
    <w:bookmarkEnd w:id="59"/>
    <w:p w14:paraId="10FC4C67" w14:textId="77777777" w:rsidR="001C0C96" w:rsidRDefault="00047E9A">
      <w:pPr>
        <w:pStyle w:val="B1"/>
      </w:pPr>
      <w:r>
        <w:t>-</w:t>
      </w:r>
      <w:r>
        <w:tab/>
        <w:t>Retains the rest of the source configurations until release of the source.</w:t>
      </w:r>
    </w:p>
    <w:p w14:paraId="3A0BBAD9" w14:textId="77777777" w:rsidR="001C0C96" w:rsidRDefault="00047E9A">
      <w:pPr>
        <w:rPr>
          <w:ins w:id="60" w:author="Mediatek_123bisPost556" w:date="2023-10-20T19:27:00Z"/>
        </w:rPr>
      </w:pPr>
      <w:ins w:id="61" w:author="Mediatek_123bisPost556" w:date="2023-10-20T19:27:00Z">
        <w:r>
          <w:t>The cell switch mechanism triggered by MAC, (i.e., LTM cell switch) requires the UE at least to reset the MAC entity. RLC re-establishment</w:t>
        </w:r>
        <w:commentRangeStart w:id="62"/>
        <w:r>
          <w:t xml:space="preserve"> </w:t>
        </w:r>
      </w:ins>
      <w:commentRangeEnd w:id="62"/>
      <w:r>
        <w:commentReference w:id="62"/>
      </w:r>
      <w:ins w:id="63" w:author="Mediatek_123bisPost556" w:date="2023-10-20T19:27:00Z">
        <w:r>
          <w:t>may not be needed, e.g., for intra-gNB-DU cell switch</w:t>
        </w:r>
        <w:commentRangeStart w:id="64"/>
        <w:r>
          <w:t>.</w:t>
        </w:r>
      </w:ins>
      <w:commentRangeEnd w:id="64"/>
      <w:r>
        <w:rPr>
          <w:rStyle w:val="CommentReference"/>
        </w:rPr>
        <w:commentReference w:id="64"/>
      </w:r>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77777777"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65"/>
      <w:r>
        <w:t>CHO or DAPS handover scenarios</w:t>
      </w:r>
      <w:commentRangeEnd w:id="65"/>
      <w:r>
        <w:commentReference w:id="65"/>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77777777" w:rsidR="001C0C96" w:rsidRDefault="00047E9A">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Heading4"/>
        <w:rPr>
          <w:ins w:id="66" w:author="Mediatek_123bisPost556" w:date="2023-10-20T19:32:00Z"/>
        </w:rPr>
      </w:pPr>
      <w:bookmarkStart w:id="67" w:name="_Toc20387981"/>
      <w:bookmarkStart w:id="68" w:name="_Toc51971355"/>
      <w:bookmarkStart w:id="69" w:name="_Toc52551338"/>
      <w:bookmarkStart w:id="70" w:name="_Toc37231952"/>
      <w:bookmarkStart w:id="71" w:name="_Toc139018071"/>
      <w:bookmarkStart w:id="72" w:name="_Toc46502007"/>
      <w:bookmarkStart w:id="73" w:name="_Toc29376061"/>
      <w:ins w:id="74" w:author="Mediatek_123bisPost556" w:date="2023-10-20T19:32:00Z">
        <w:r>
          <w:t>9.2.3.x</w:t>
        </w:r>
        <w:r>
          <w:tab/>
          <w:t>L1/L2-Triggered Mobility</w:t>
        </w:r>
      </w:ins>
    </w:p>
    <w:p w14:paraId="6EADF321" w14:textId="77777777" w:rsidR="001C0C96" w:rsidRDefault="00047E9A">
      <w:pPr>
        <w:pStyle w:val="Heading5"/>
        <w:rPr>
          <w:ins w:id="75" w:author="Mediatek_123bisPost556" w:date="2023-10-20T19:32:00Z"/>
        </w:rPr>
      </w:pPr>
      <w:ins w:id="76" w:author="Mediatek_123bisPost556" w:date="2023-10-20T19:32:00Z">
        <w:r>
          <w:t>9.2.</w:t>
        </w:r>
        <w:proofErr w:type="gramStart"/>
        <w:r>
          <w:t>3.x.</w:t>
        </w:r>
        <w:proofErr w:type="gramEnd"/>
        <w:r>
          <w:t>1</w:t>
        </w:r>
        <w:r>
          <w:tab/>
        </w:r>
        <w:commentRangeStart w:id="77"/>
        <w:r>
          <w:t>General</w:t>
        </w:r>
      </w:ins>
      <w:commentRangeEnd w:id="77"/>
      <w:r w:rsidR="002D4A24">
        <w:rPr>
          <w:rStyle w:val="CommentReference"/>
          <w:rFonts w:ascii="Times New Roman" w:hAnsi="Times New Roman"/>
        </w:rPr>
        <w:commentReference w:id="77"/>
      </w:r>
    </w:p>
    <w:p w14:paraId="22552AF5" w14:textId="77777777" w:rsidR="001C0C96" w:rsidRDefault="00047E9A">
      <w:pPr>
        <w:rPr>
          <w:ins w:id="78" w:author="Mediatek_123bisPost556" w:date="2023-10-20T19:32:00Z"/>
        </w:rPr>
      </w:pPr>
      <w:ins w:id="79" w:author="Mediatek_123bisPost556" w:date="2023-10-20T19:32:00Z">
        <w:r>
          <w:t>LTM is a procedure in which a gN</w:t>
        </w:r>
        <w:r>
          <w:rPr>
            <w:rFonts w:hint="eastAsia"/>
          </w:rPr>
          <w:t>B</w:t>
        </w:r>
        <w: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bookmarkStart w:id="80" w:name="_GoBack"/>
        <w:bookmarkEnd w:id="80"/>
      </w:ins>
    </w:p>
    <w:p w14:paraId="385DB71F" w14:textId="77777777" w:rsidR="001C0C96" w:rsidRDefault="00047E9A">
      <w:pPr>
        <w:rPr>
          <w:ins w:id="81" w:author="Mediatek_123bisPost556" w:date="2023-10-20T19:32:00Z"/>
        </w:rPr>
      </w:pPr>
      <w:ins w:id="82"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w:t>
        </w:r>
        <w:r>
          <w:lastRenderedPageBreak/>
          <w:t xml:space="preserve">those cells become the serving cell. This allows the UE to be DL synchronized with those cells, thereby facilitating a faster cell switch to one of those cells when cell switch is triggered. </w:t>
        </w:r>
      </w:ins>
    </w:p>
    <w:p w14:paraId="7E46E9FD" w14:textId="77777777" w:rsidR="001C0C96" w:rsidRDefault="00047E9A">
      <w:pPr>
        <w:rPr>
          <w:ins w:id="83" w:author="Mediatek_123bisPost556" w:date="2023-10-20T19:32:00Z"/>
        </w:rPr>
      </w:pPr>
      <w:ins w:id="84" w:author="Mediatek_123bisPost556" w:date="2023-10-20T19:32:00Z">
        <w:r>
          <w:t xml:space="preserve">When configured by the network, it is possible to initiate UL TA </w:t>
        </w:r>
        <w:commentRangeStart w:id="85"/>
        <w:r>
          <w:t>acquisition</w:t>
        </w:r>
      </w:ins>
      <w:commentRangeEnd w:id="85"/>
      <w:r>
        <w:rPr>
          <w:rStyle w:val="CommentReference"/>
        </w:rPr>
        <w:commentReference w:id="85"/>
      </w:r>
      <w:ins w:id="86" w:author="Mediatek_123bisPost556" w:date="2023-10-20T19:32:00Z">
        <w: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87" w:author="Post124_Mediatek" w:date="2023-11-23T14:47:00Z">
        <w:r>
          <w:t xml:space="preserve"> as configured by RRC</w:t>
        </w:r>
      </w:ins>
      <w:ins w:id="88" w:author="Mediatek_123bisPost556" w:date="2023-10-20T19:32:00Z">
        <w:r>
          <w:t>. In the former case, the gNB to which the candidate cell belongs calculates the TA value and sends it to the</w:t>
        </w:r>
        <w:commentRangeStart w:id="89"/>
        <w:r>
          <w:t xml:space="preserve"> </w:t>
        </w:r>
      </w:ins>
      <w:commentRangeEnd w:id="89"/>
      <w:r>
        <w:rPr>
          <w:rStyle w:val="CommentReference"/>
        </w:rPr>
        <w:commentReference w:id="89"/>
      </w:r>
      <w:ins w:id="90" w:author="Mediatek_123bisPost556" w:date="2023-10-20T19:32:00Z">
        <w:r>
          <w:t xml:space="preserve">gNB </w:t>
        </w:r>
        <w:commentRangeStart w:id="91"/>
        <w:r>
          <w:t>to which the serving cell belongs</w:t>
        </w:r>
      </w:ins>
      <w:commentRangeEnd w:id="91"/>
      <w:r>
        <w:rPr>
          <w:rStyle w:val="CommentReference"/>
        </w:rPr>
        <w:commentReference w:id="91"/>
      </w:r>
      <w:ins w:id="92" w:author="Mediatek_123bisPost556" w:date="2023-10-20T19:32:00Z">
        <w:r>
          <w:t xml:space="preserve">. The serving cell sends the TA value in the LTM cell switch command MAC CE when triggering LTM cell switch. In the latter case, </w:t>
        </w:r>
      </w:ins>
      <w:ins w:id="93" w:author="Post124_Mediatek" w:date="2023-11-23T14:48:00Z">
        <w:r>
          <w:t>the UE performs TA measurement for the candidate cells after</w:t>
        </w:r>
        <w:commentRangeStart w:id="94"/>
        <w:r>
          <w:t xml:space="preserve"> </w:t>
        </w:r>
      </w:ins>
      <w:commentRangeEnd w:id="94"/>
      <w:r>
        <w:rPr>
          <w:rStyle w:val="CommentReference"/>
        </w:rPr>
        <w:commentReference w:id="94"/>
      </w:r>
      <w:ins w:id="95" w:author="Post124_Mediatek" w:date="2023-11-23T14:48:00Z">
        <w:r>
          <w:t>configured by RRC</w:t>
        </w:r>
      </w:ins>
      <w:ins w:id="96" w:author="Post124_Mediatek" w:date="2023-11-23T14:49:00Z">
        <w:r>
          <w:t xml:space="preserve"> </w:t>
        </w:r>
        <w:commentRangeStart w:id="97"/>
        <w:r>
          <w:t xml:space="preserve">and </w:t>
        </w:r>
      </w:ins>
      <w:commentRangeEnd w:id="97"/>
      <w:r>
        <w:rPr>
          <w:rStyle w:val="CommentReference"/>
        </w:rPr>
        <w:commentReference w:id="97"/>
      </w:r>
      <w:ins w:id="98" w:author="Post124_Mediatek" w:date="2023-11-23T14:49:00Z">
        <w:r>
          <w:t xml:space="preserve">the exact time the UE performs TA measurement is up to UE implementation. </w:t>
        </w:r>
      </w:ins>
      <w:ins w:id="99" w:author="Mediatek_123bisPost556" w:date="2023-10-20T19:32:00Z">
        <w:del w:id="100" w:author="Post124_Mediatek" w:date="2023-11-23T14:49:00Z">
          <w:r>
            <w:delText>t</w:delText>
          </w:r>
        </w:del>
      </w:ins>
      <w:ins w:id="101" w:author="Post124_Mediatek" w:date="2023-11-23T14:49:00Z">
        <w:r>
          <w:t>T</w:t>
        </w:r>
      </w:ins>
      <w:ins w:id="102" w:author="Mediatek_123bisPost556" w:date="2023-10-20T19:32:00Z">
        <w:r>
          <w:t>he UE applies the TA value measured by itself and performs RACH-less LTM upon receiving the cell switch command</w:t>
        </w:r>
        <w:commentRangeStart w:id="103"/>
        <w:r>
          <w:t>.</w:t>
        </w:r>
      </w:ins>
      <w:commentRangeEnd w:id="103"/>
      <w:r>
        <w:rPr>
          <w:rStyle w:val="CommentReference"/>
        </w:rPr>
        <w:commentReference w:id="103"/>
      </w:r>
    </w:p>
    <w:p w14:paraId="0AC8AF01" w14:textId="77777777" w:rsidR="001C0C96" w:rsidRDefault="00047E9A">
      <w:pPr>
        <w:rPr>
          <w:ins w:id="104" w:author="Post124_Mediatek" w:date="2023-11-23T15:19:00Z"/>
        </w:rPr>
      </w:pPr>
      <w:commentRangeStart w:id="105"/>
      <w:ins w:id="106" w:author="Mediatek_123bisPost556" w:date="2023-10-20T19:32:00Z">
        <w:del w:id="107" w:author="Post124_Mediatek" w:date="2023-11-23T14:54:00Z">
          <w:r>
            <w:delText xml:space="preserve">If UE-based TA measurement is configured, UE performs RACH-less LTM upon receiving the cell switch command. Otherwise, </w:delText>
          </w:r>
        </w:del>
      </w:ins>
      <w:bookmarkStart w:id="108" w:name="OLE_LINK117"/>
      <w:bookmarkStart w:id="109" w:name="OLE_LINK118"/>
      <w:ins w:id="110" w:author="Post124_Mediatek" w:date="2023-11-23T15:06:00Z">
        <w:r>
          <w:t xml:space="preserve">Depending on the availability of a valid TA value, the </w:t>
        </w:r>
      </w:ins>
      <w:ins w:id="111" w:author="Mediatek_123bisPost556" w:date="2023-10-20T19:32:00Z">
        <w:r>
          <w:t>UE determines whether to access the target cell with the RA procedure</w:t>
        </w:r>
      </w:ins>
      <w:ins w:id="112" w:author="Post124_Mediatek" w:date="2023-11-23T15:07:00Z">
        <w:r>
          <w:t xml:space="preserve">. This TA value can be provided in the cell switch command or derived by the UE through UE-based TA measurement. </w:t>
        </w:r>
      </w:ins>
      <w:ins w:id="113" w:author="Mediatek_123bisPost556" w:date="2023-10-20T19:32:00Z">
        <w:r>
          <w:t xml:space="preserve"> </w:t>
        </w:r>
        <w:del w:id="114" w:author="Post124_Mediatek" w:date="2023-11-23T15:07:00Z">
          <w:r>
            <w:delText>depending on whether a TA value is provided in the cell switch command.</w:delText>
          </w:r>
        </w:del>
      </w:ins>
      <w:ins w:id="115" w:author="Post124_Mediatek" w:date="2023-11-23T14:59:00Z">
        <w:r>
          <w:t xml:space="preserve">If </w:t>
        </w:r>
      </w:ins>
      <w:ins w:id="116" w:author="Post124_Mediatek" w:date="2023-11-23T15:08:00Z">
        <w:r>
          <w:t>the</w:t>
        </w:r>
      </w:ins>
      <w:ins w:id="117" w:author="Post124_Mediatek" w:date="2023-11-23T14:59:00Z">
        <w:r>
          <w:t xml:space="preserve"> TA value is provided </w:t>
        </w:r>
      </w:ins>
      <w:ins w:id="118" w:author="Post124_Mediatek" w:date="2023-11-23T15:00:00Z">
        <w:r>
          <w:t>in</w:t>
        </w:r>
      </w:ins>
      <w:ins w:id="119" w:author="Post124_Mediatek" w:date="2023-11-23T14:59:00Z">
        <w:r>
          <w:t xml:space="preserve"> the cell switch com</w:t>
        </w:r>
      </w:ins>
      <w:ins w:id="120" w:author="Post124_Mediatek" w:date="2023-11-23T15:00:00Z">
        <w:r>
          <w:t>mand</w:t>
        </w:r>
      </w:ins>
      <w:ins w:id="121" w:author="Post124_Mediatek" w:date="2023-11-23T15:03:00Z">
        <w:r>
          <w:t xml:space="preserve">, the UE applies the TA value as </w:t>
        </w:r>
      </w:ins>
      <w:ins w:id="122" w:author="Post124_Mediatek" w:date="2023-11-23T15:08:00Z">
        <w:r>
          <w:t>instructed</w:t>
        </w:r>
      </w:ins>
      <w:ins w:id="123" w:author="Post124_Mediatek" w:date="2023-11-23T15:03:00Z">
        <w:r>
          <w:t xml:space="preserve"> by the network</w:t>
        </w:r>
      </w:ins>
      <w:ins w:id="124" w:author="Post124_Mediatek" w:date="2023-11-23T15:08:00Z">
        <w:r>
          <w:t xml:space="preserve">. In the case where UE-based TA measurement </w:t>
        </w:r>
      </w:ins>
      <w:ins w:id="125" w:author="Post124_Mediatek" w:date="2023-11-23T15:00:00Z">
        <w:r>
          <w:t>is configured</w:t>
        </w:r>
      </w:ins>
      <w:ins w:id="126" w:author="Post124_Mediatek" w:date="2023-11-23T15:09:00Z">
        <w:r>
          <w:t>, but no TA value is provided</w:t>
        </w:r>
      </w:ins>
      <w:ins w:id="127" w:author="Post124_Mediatek" w:date="2023-11-23T15:00:00Z">
        <w:r>
          <w:t xml:space="preserve"> in the cell switch command, </w:t>
        </w:r>
      </w:ins>
      <w:ins w:id="128" w:author="Post124_Mediatek" w:date="2023-11-23T15:01:00Z">
        <w:r>
          <w:t>t</w:t>
        </w:r>
      </w:ins>
      <w:ins w:id="129" w:author="Post124_Mediatek" w:date="2023-11-23T14:54:00Z">
        <w:r>
          <w:t>he UE</w:t>
        </w:r>
      </w:ins>
      <w:ins w:id="130" w:author="Post124_Mediatek" w:date="2023-11-23T14:55:00Z">
        <w:r>
          <w:t xml:space="preserve"> applies the TA</w:t>
        </w:r>
      </w:ins>
      <w:ins w:id="131" w:author="Post124_Mediatek" w:date="2023-11-23T14:57:00Z">
        <w:r>
          <w:t xml:space="preserve"> value</w:t>
        </w:r>
      </w:ins>
      <w:ins w:id="132" w:author="Post124_Mediatek" w:date="2023-11-23T15:02:00Z">
        <w:r>
          <w:t xml:space="preserve"> </w:t>
        </w:r>
      </w:ins>
      <w:commentRangeStart w:id="133"/>
      <w:ins w:id="134" w:author="Post124_Mediatek" w:date="2023-11-23T15:11:00Z">
        <w:r>
          <w:t>by itself</w:t>
        </w:r>
      </w:ins>
      <w:commentRangeEnd w:id="133"/>
      <w:r>
        <w:rPr>
          <w:rStyle w:val="CommentReference"/>
        </w:rPr>
        <w:commentReference w:id="133"/>
      </w:r>
      <w:ins w:id="135" w:author="Post124_Mediatek" w:date="2023-11-23T15:04:00Z">
        <w:r>
          <w:t xml:space="preserve">. Meanwhile, the UE </w:t>
        </w:r>
      </w:ins>
      <w:ins w:id="136" w:author="Post124_Mediatek" w:date="2023-11-23T14:57:00Z">
        <w:r>
          <w:t>performs RACH-less LTM</w:t>
        </w:r>
      </w:ins>
      <w:ins w:id="137" w:author="Post124_Mediatek" w:date="2023-11-23T14:59:00Z">
        <w:r>
          <w:t xml:space="preserve"> upon receiving the cell switch command</w:t>
        </w:r>
      </w:ins>
      <w:ins w:id="138" w:author="Post124_Mediatek" w:date="2023-11-23T14:57:00Z">
        <w:r>
          <w:t>.</w:t>
        </w:r>
      </w:ins>
      <w:commentRangeEnd w:id="105"/>
      <w:r>
        <w:rPr>
          <w:rStyle w:val="CommentReference"/>
        </w:rPr>
        <w:commentReference w:id="105"/>
      </w:r>
      <w:ins w:id="139" w:author="Post124_Mediatek" w:date="2023-11-23T14:57:00Z">
        <w:r>
          <w:t xml:space="preserve"> </w:t>
        </w:r>
      </w:ins>
      <w:ins w:id="140" w:author="Post124_Mediatek" w:date="2023-11-23T15:04:00Z">
        <w:r>
          <w:t>If no valid TA value</w:t>
        </w:r>
      </w:ins>
      <w:ins w:id="141" w:author="Post124_Mediatek" w:date="2023-11-23T15:10:00Z">
        <w:r>
          <w:t xml:space="preserve"> is</w:t>
        </w:r>
      </w:ins>
      <w:ins w:id="142" w:author="Post124_Mediatek" w:date="2023-11-23T15:04:00Z">
        <w:r>
          <w:t xml:space="preserve"> available</w:t>
        </w:r>
      </w:ins>
      <w:ins w:id="143" w:author="Post124_Mediatek" w:date="2023-11-23T14:57:00Z">
        <w:r>
          <w:t xml:space="preserve">, </w:t>
        </w:r>
      </w:ins>
      <w:ins w:id="144" w:author="Post124_Mediatek" w:date="2023-11-23T14:58:00Z">
        <w:r>
          <w:t xml:space="preserve">the UE performs </w:t>
        </w:r>
      </w:ins>
      <w:ins w:id="145" w:author="Post124_Mediatek" w:date="2023-11-23T14:57:00Z">
        <w:r>
          <w:t>RACH-ba</w:t>
        </w:r>
      </w:ins>
      <w:ins w:id="146" w:author="Post124_Mediatek" w:date="2023-11-23T14:58:00Z">
        <w:r>
          <w:t>sed LTM</w:t>
        </w:r>
      </w:ins>
      <w:ins w:id="147" w:author="Post124_Mediatek" w:date="2023-11-23T15:10:00Z">
        <w:r>
          <w:t xml:space="preserve">. </w:t>
        </w:r>
      </w:ins>
      <w:ins w:id="148" w:author="Mediatek_123bisPost556" w:date="2023-10-20T19:32:00Z">
        <w:r>
          <w:t xml:space="preserve"> </w:t>
        </w:r>
      </w:ins>
      <w:bookmarkStart w:id="149" w:name="OLE_LINK120"/>
      <w:bookmarkStart w:id="150" w:name="OLE_LINK119"/>
    </w:p>
    <w:p w14:paraId="583A8A9C" w14:textId="77777777" w:rsidR="001C0C96" w:rsidRDefault="00047E9A">
      <w:pPr>
        <w:rPr>
          <w:ins w:id="151" w:author="Post124_Mediatek" w:date="2023-11-23T15:05:00Z"/>
        </w:rPr>
      </w:pPr>
      <w:bookmarkStart w:id="152" w:name="OLE_LINK121"/>
      <w:bookmarkStart w:id="153" w:name="OLE_LINK122"/>
      <w:ins w:id="154" w:author="Post124_Mediatek" w:date="2023-11-23T15:12:00Z">
        <w:r>
          <w:t xml:space="preserve">Regardless </w:t>
        </w:r>
      </w:ins>
      <w:ins w:id="155" w:author="Post124_Mediatek" w:date="2023-11-23T15:19:00Z">
        <w:r>
          <w:t>of whether</w:t>
        </w:r>
      </w:ins>
      <w:ins w:id="156" w:author="Post124_Mediatek" w:date="2023-11-23T15:12:00Z">
        <w:r>
          <w:t xml:space="preserve"> the UE is configured for UE-based TA measurement</w:t>
        </w:r>
      </w:ins>
      <w:commentRangeStart w:id="157"/>
      <w:ins w:id="158" w:author="Prateek Basu Mallick" w:date="2023-11-27T12:51:00Z">
        <w:r>
          <w:t xml:space="preserve"> </w:t>
        </w:r>
      </w:ins>
      <w:commentRangeEnd w:id="157"/>
      <w:ins w:id="159" w:author="Prateek Basu Mallick" w:date="2023-11-27T12:52:00Z">
        <w:r>
          <w:rPr>
            <w:rStyle w:val="CommentReference"/>
          </w:rPr>
          <w:commentReference w:id="157"/>
        </w:r>
      </w:ins>
      <w:ins w:id="160" w:author="Post124_Mediatek" w:date="2023-11-23T15:12:00Z">
        <w:r>
          <w:t xml:space="preserve">, </w:t>
        </w:r>
      </w:ins>
      <w:ins w:id="161" w:author="Post124_Mediatek" w:date="2023-11-23T15:20:00Z">
        <w:r>
          <w:t xml:space="preserve">it will still follow </w:t>
        </w:r>
      </w:ins>
      <w:ins w:id="162" w:author="Post124_Mediatek" w:date="2023-11-23T15:12:00Z">
        <w:r>
          <w:t>the PDCCH order</w:t>
        </w:r>
      </w:ins>
      <w:ins w:id="163" w:author="Post124_Mediatek" w:date="2023-11-23T15:20:00Z">
        <w:r>
          <w:t>, which includes requesting a</w:t>
        </w:r>
      </w:ins>
      <w:ins w:id="164" w:author="Post124_Mediatek" w:date="2023-11-23T15:16:00Z">
        <w:r>
          <w:t xml:space="preserve"> </w:t>
        </w:r>
      </w:ins>
      <w:ins w:id="165" w:author="Post124_Mediatek" w:date="2023-11-23T15:15:00Z">
        <w:r>
          <w:t>random access</w:t>
        </w:r>
      </w:ins>
      <w:ins w:id="166" w:author="Post124_Mediatek" w:date="2023-11-23T15:12:00Z">
        <w:r>
          <w:t xml:space="preserve"> </w:t>
        </w:r>
      </w:ins>
      <w:ins w:id="167" w:author="Post124_Mediatek" w:date="2023-11-23T15:16:00Z">
        <w:r>
          <w:t>procedure</w:t>
        </w:r>
      </w:ins>
      <w:ins w:id="168" w:author="Post124_Mediatek" w:date="2023-11-23T15:13:00Z">
        <w:r>
          <w:t xml:space="preserve"> towards the candidate cells</w:t>
        </w:r>
      </w:ins>
      <w:ins w:id="169" w:author="Post124_Mediatek" w:date="2023-11-23T15:24:00Z">
        <w:r>
          <w:t xml:space="preserve">. This </w:t>
        </w:r>
        <w:commentRangeStart w:id="170"/>
        <w:r>
          <w:t>app</w:t>
        </w:r>
      </w:ins>
      <w:ins w:id="171" w:author="Post124_Mediatek" w:date="2023-11-23T15:25:00Z">
        <w:r>
          <w:t>lies specifically</w:t>
        </w:r>
      </w:ins>
      <w:commentRangeEnd w:id="170"/>
      <w:r>
        <w:rPr>
          <w:rStyle w:val="CommentReference"/>
        </w:rPr>
        <w:commentReference w:id="170"/>
      </w:r>
      <w:ins w:id="172" w:author="Post124_Mediatek" w:date="2023-11-23T15:25:00Z">
        <w:r>
          <w:t xml:space="preserve"> to the candidate cells for which </w:t>
        </w:r>
      </w:ins>
      <w:ins w:id="173" w:author="Post124_Mediatek" w:date="2023-11-23T15:22:00Z">
        <w:r>
          <w:t xml:space="preserve">the </w:t>
        </w:r>
      </w:ins>
      <w:ins w:id="174" w:author="Post124_Mediatek" w:date="2023-11-23T15:13:00Z">
        <w:r>
          <w:t>UE</w:t>
        </w:r>
      </w:ins>
      <w:ins w:id="175" w:author="Post124_Mediatek" w:date="2023-11-23T15:14:00Z">
        <w:r>
          <w:t xml:space="preserve"> is </w:t>
        </w:r>
      </w:ins>
      <w:ins w:id="176" w:author="Post124_Mediatek" w:date="2023-11-23T15:22:00Z">
        <w:r>
          <w:t>cap</w:t>
        </w:r>
      </w:ins>
      <w:ins w:id="177" w:author="Post124_Mediatek" w:date="2023-11-23T15:14:00Z">
        <w:r>
          <w:t xml:space="preserve">able </w:t>
        </w:r>
      </w:ins>
      <w:ins w:id="178" w:author="Post124_Mediatek" w:date="2023-11-23T15:22:00Z">
        <w:r>
          <w:t xml:space="preserve">of </w:t>
        </w:r>
      </w:ins>
      <w:ins w:id="179" w:author="Post124_Mediatek" w:date="2023-11-23T15:14:00Z">
        <w:r>
          <w:t>deriv</w:t>
        </w:r>
      </w:ins>
      <w:ins w:id="180" w:author="Post124_Mediatek" w:date="2023-11-23T15:22:00Z">
        <w:r>
          <w:t>ing</w:t>
        </w:r>
      </w:ins>
      <w:ins w:id="181" w:author="Post124_Mediatek" w:date="2023-11-23T15:14:00Z">
        <w:r>
          <w:t xml:space="preserve"> TA value</w:t>
        </w:r>
      </w:ins>
      <w:ins w:id="182" w:author="Post124_Mediatek" w:date="2023-11-23T15:15:00Z">
        <w:r>
          <w:t xml:space="preserve">s by itself. </w:t>
        </w:r>
      </w:ins>
      <w:ins w:id="183" w:author="Post124_Mediatek" w:date="2023-11-23T15:22:00Z">
        <w:r>
          <w:t>Additi</w:t>
        </w:r>
      </w:ins>
      <w:ins w:id="184" w:author="Post124_Mediatek" w:date="2023-11-23T15:23:00Z">
        <w:r>
          <w:t>onally, r</w:t>
        </w:r>
      </w:ins>
      <w:ins w:id="185" w:author="Post124_Mediatek" w:date="2023-11-23T15:16:00Z">
        <w:r>
          <w:t xml:space="preserve">egardless </w:t>
        </w:r>
      </w:ins>
      <w:ins w:id="186" w:author="Post124_Mediatek" w:date="2023-11-23T15:23:00Z">
        <w:r>
          <w:t>of whether</w:t>
        </w:r>
      </w:ins>
      <w:ins w:id="187" w:author="Post124_Mediatek" w:date="2023-11-23T15:16:00Z">
        <w:r>
          <w:t xml:space="preserve"> the UE has </w:t>
        </w:r>
      </w:ins>
      <w:ins w:id="188" w:author="Post124_Mediatek" w:date="2023-11-23T15:23:00Z">
        <w:r>
          <w:t xml:space="preserve">already </w:t>
        </w:r>
      </w:ins>
      <w:ins w:id="189" w:author="Post124_Mediatek" w:date="2023-11-23T15:16:00Z">
        <w:r>
          <w:t xml:space="preserve">performed </w:t>
        </w:r>
      </w:ins>
      <w:ins w:id="190" w:author="Post124_Mediatek" w:date="2023-11-23T15:23:00Z">
        <w:r>
          <w:t xml:space="preserve">a </w:t>
        </w:r>
      </w:ins>
      <w:ins w:id="191" w:author="Post124_Mediatek" w:date="2023-11-23T15:16:00Z">
        <w:r>
          <w:t xml:space="preserve">random access procedure towards </w:t>
        </w:r>
      </w:ins>
      <w:ins w:id="192" w:author="Post124_Mediatek" w:date="2023-11-23T15:24:00Z">
        <w:r>
          <w:t>the</w:t>
        </w:r>
      </w:ins>
      <w:ins w:id="193" w:author="Post124_Mediatek" w:date="2023-11-23T15:16:00Z">
        <w:r>
          <w:t xml:space="preserve"> candidate cells, </w:t>
        </w:r>
      </w:ins>
      <w:ins w:id="194" w:author="Post124_Mediatek" w:date="2023-11-23T15:23:00Z">
        <w:r>
          <w:t xml:space="preserve">it will still follow </w:t>
        </w:r>
      </w:ins>
      <w:ins w:id="195" w:author="Post124_Mediatek" w:date="2023-11-23T15:17:00Z">
        <w:r>
          <w:t xml:space="preserve">the UE-based measurement configuration if </w:t>
        </w:r>
      </w:ins>
      <w:ins w:id="196" w:author="Post124_Mediatek" w:date="2023-11-23T15:18:00Z">
        <w:r>
          <w:t>configured by the network</w:t>
        </w:r>
      </w:ins>
      <w:commentRangeStart w:id="197"/>
      <w:ins w:id="198" w:author="Prateek Basu Mallick" w:date="2023-11-27T12:53:00Z">
        <w:r>
          <w:t xml:space="preserve"> </w:t>
        </w:r>
      </w:ins>
      <w:commentRangeEnd w:id="197"/>
      <w:ins w:id="199" w:author="Prateek Basu Mallick" w:date="2023-11-27T13:06:00Z">
        <w:r>
          <w:rPr>
            <w:rStyle w:val="CommentReference"/>
          </w:rPr>
          <w:commentReference w:id="197"/>
        </w:r>
      </w:ins>
      <w:ins w:id="200" w:author="Post124_Mediatek" w:date="2023-11-23T15:18:00Z">
        <w:r>
          <w:t xml:space="preserve">. </w:t>
        </w:r>
      </w:ins>
    </w:p>
    <w:p w14:paraId="3F27AFF2" w14:textId="77777777" w:rsidR="001C0C96" w:rsidRDefault="00047E9A">
      <w:pPr>
        <w:rPr>
          <w:ins w:id="201" w:author="Mediatek_123bisPost556" w:date="2023-10-20T19:32:00Z"/>
        </w:rPr>
      </w:pPr>
      <w:bookmarkStart w:id="202" w:name="OLE_LINK124"/>
      <w:bookmarkStart w:id="203" w:name="OLE_LINK125"/>
      <w:bookmarkEnd w:id="108"/>
      <w:bookmarkEnd w:id="109"/>
      <w:bookmarkEnd w:id="149"/>
      <w:bookmarkEnd w:id="150"/>
      <w:bookmarkEnd w:id="152"/>
      <w:bookmarkEnd w:id="153"/>
      <w:ins w:id="204" w:author="Mediatek_123bisPost556" w:date="2023-10-20T19:32:00Z">
        <w:r>
          <w:t xml:space="preserve">For RACH-less LTM, the UE accesses the target cell </w:t>
        </w:r>
        <w:del w:id="205" w:author="Post124_Mediatek" w:date="2023-11-23T15:42:00Z">
          <w:r>
            <w:delText>via</w:delText>
          </w:r>
        </w:del>
      </w:ins>
      <w:ins w:id="206" w:author="Post124_Mediatek" w:date="2023-11-23T15:42:00Z">
        <w:r>
          <w:t>using</w:t>
        </w:r>
      </w:ins>
      <w:ins w:id="207" w:author="Mediatek_123bisPost556" w:date="2023-10-20T19:32:00Z">
        <w:r>
          <w:t xml:space="preserve"> </w:t>
        </w:r>
      </w:ins>
      <w:ins w:id="208" w:author="Post124_Mediatek" w:date="2023-11-23T15:35:00Z">
        <w:r>
          <w:t xml:space="preserve">either </w:t>
        </w:r>
      </w:ins>
      <w:ins w:id="209" w:author="Mediatek_123bisPost556" w:date="2023-10-20T19:32:00Z">
        <w:r>
          <w:t xml:space="preserve">a configured grant </w:t>
        </w:r>
      </w:ins>
      <w:ins w:id="210" w:author="Post124_Mediatek" w:date="2023-11-23T15:36:00Z">
        <w:r>
          <w:t xml:space="preserve">or </w:t>
        </w:r>
      </w:ins>
      <w:ins w:id="211" w:author="Post124_Mediatek" w:date="2023-11-23T15:38:00Z">
        <w:r>
          <w:t xml:space="preserve">a </w:t>
        </w:r>
      </w:ins>
      <w:ins w:id="212" w:author="Post124_Mediatek" w:date="2023-11-23T15:36:00Z">
        <w:r>
          <w:t xml:space="preserve">dynamic grant. The configured grant is </w:t>
        </w:r>
      </w:ins>
      <w:ins w:id="213" w:author="Mediatek_123bisPost556" w:date="2023-10-20T19:32:00Z">
        <w:r>
          <w:t>provided in the LTM candidate cell configuration</w:t>
        </w:r>
      </w:ins>
      <w:ins w:id="214" w:author="Post124_Mediatek" w:date="2023-11-23T15:42:00Z">
        <w:r>
          <w:t>,</w:t>
        </w:r>
      </w:ins>
      <w:ins w:id="215" w:author="Mediatek_123bisPost556" w:date="2023-10-20T19:32:00Z">
        <w:r>
          <w:t xml:space="preserve"> and </w:t>
        </w:r>
      </w:ins>
      <w:ins w:id="216" w:author="Post124_Mediatek" w:date="2023-11-23T15:37:00Z">
        <w:r>
          <w:t xml:space="preserve">the UE </w:t>
        </w:r>
      </w:ins>
      <w:ins w:id="217" w:author="Mediatek_123bisPost556" w:date="2023-10-20T19:32:00Z">
        <w:r>
          <w:t>selects the configured grant occasion associated with the beam indicated in the cell switch command.</w:t>
        </w:r>
      </w:ins>
      <w:ins w:id="218" w:author="Post124_Mediatek" w:date="2023-11-23T15:39:00Z">
        <w:r>
          <w:t xml:space="preserve"> </w:t>
        </w:r>
      </w:ins>
      <w:commentRangeStart w:id="219"/>
      <w:ins w:id="220" w:author="Post124_Mediatek" w:date="2023-11-23T15:40:00Z">
        <w:r>
          <w:t>Upon LTM cell swi</w:t>
        </w:r>
      </w:ins>
      <w:ins w:id="221" w:author="Post124_Mediatek" w:date="2023-11-23T15:41:00Z">
        <w:r>
          <w:t xml:space="preserve">tch </w:t>
        </w:r>
      </w:ins>
      <w:commentRangeEnd w:id="219"/>
      <w:r w:rsidR="0023765E">
        <w:rPr>
          <w:rStyle w:val="CommentReference"/>
        </w:rPr>
        <w:commentReference w:id="219"/>
      </w:r>
      <w:ins w:id="222" w:author="Post124_Mediatek" w:date="2023-11-23T15:41:00Z">
        <w:r>
          <w:t>to the target cell, t</w:t>
        </w:r>
      </w:ins>
      <w:ins w:id="223" w:author="Post124_Mediatek" w:date="2023-11-23T15:39:00Z">
        <w:r>
          <w:t xml:space="preserve">he UE starts to </w:t>
        </w:r>
        <w:commentRangeStart w:id="224"/>
        <w:r>
          <w:t xml:space="preserve">monitor PDCCH </w:t>
        </w:r>
      </w:ins>
      <w:commentRangeEnd w:id="224"/>
      <w:r>
        <w:rPr>
          <w:rStyle w:val="CommentReference"/>
        </w:rPr>
        <w:commentReference w:id="224"/>
      </w:r>
      <w:ins w:id="225" w:author="Post124_Mediatek" w:date="2023-11-23T15:39:00Z">
        <w:r>
          <w:t>for dynamic scheduling.</w:t>
        </w:r>
        <w:bookmarkEnd w:id="202"/>
        <w:bookmarkEnd w:id="203"/>
        <w:r>
          <w:t xml:space="preserve"> </w:t>
        </w:r>
      </w:ins>
      <w:ins w:id="226" w:author="Mediatek_123bisPost556" w:date="2023-10-20T19:32:00Z">
        <w:del w:id="227"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228" w:author="Mediatek_123bisPost556" w:date="2023-10-20T19:32:00Z"/>
        </w:rPr>
      </w:pPr>
      <w:ins w:id="229" w:author="Mediatek_123bisPost556" w:date="2023-10-20T19:32:00Z">
        <w:r>
          <w:t>The following principles apply to LTM:</w:t>
        </w:r>
      </w:ins>
    </w:p>
    <w:p w14:paraId="0ADC8BB2" w14:textId="77777777" w:rsidR="001C0C96" w:rsidRDefault="00047E9A">
      <w:pPr>
        <w:pStyle w:val="B1"/>
        <w:rPr>
          <w:ins w:id="230" w:author="Mediatek_123bisPost556" w:date="2023-10-20T19:32:00Z"/>
        </w:rPr>
      </w:pPr>
      <w:ins w:id="231" w:author="Mediatek_123bisPost556" w:date="2023-10-20T19:32:00Z">
        <w:r>
          <w:rPr>
            <w:rFonts w:eastAsia="PMingLiU" w:hint="eastAsia"/>
            <w:lang w:eastAsia="zh-TW"/>
          </w:rPr>
          <w:t>-</w:t>
        </w:r>
        <w:r>
          <w:rPr>
            <w:rFonts w:eastAsia="PMingLiU"/>
            <w:lang w:eastAsia="zh-TW"/>
          </w:rPr>
          <w:tab/>
        </w:r>
        <w:r>
          <w:t>The UE doesn’t update its security key after an intra-gNB LTM cell switch.</w:t>
        </w:r>
      </w:ins>
    </w:p>
    <w:p w14:paraId="49E7DFAA" w14:textId="77777777" w:rsidR="001C0C96" w:rsidRDefault="00047E9A">
      <w:pPr>
        <w:pStyle w:val="B1"/>
        <w:rPr>
          <w:ins w:id="232" w:author="Mediatek_123bisPost556" w:date="2023-10-20T19:32:00Z"/>
        </w:rPr>
      </w:pPr>
      <w:ins w:id="233" w:author="Mediatek_123bisPost556" w:date="2023-10-20T19:32:00Z">
        <w:r>
          <w:rPr>
            <w:rFonts w:eastAsia="SimSun" w:hint="eastAsia"/>
          </w:rPr>
          <w:t>-</w:t>
        </w:r>
        <w:r>
          <w:rPr>
            <w:rFonts w:eastAsia="SimSun"/>
          </w:rPr>
          <w:tab/>
        </w:r>
        <w:r>
          <w:t xml:space="preserve">Subsequent LTM is supported. </w:t>
        </w:r>
      </w:ins>
    </w:p>
    <w:p w14:paraId="5F7C58D8" w14:textId="77777777" w:rsidR="001C0C96" w:rsidRDefault="00047E9A">
      <w:pPr>
        <w:rPr>
          <w:ins w:id="234" w:author="Mediatek_123bisPost556" w:date="2023-10-20T19:32:00Z"/>
        </w:rPr>
      </w:pPr>
      <w:ins w:id="235"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236"/>
        <w:r>
          <w:t xml:space="preserve">. </w:t>
        </w:r>
      </w:ins>
      <w:commentRangeEnd w:id="236"/>
      <w:r>
        <w:rPr>
          <w:rStyle w:val="CommentReference"/>
        </w:rPr>
        <w:commentReference w:id="236"/>
      </w:r>
      <w:ins w:id="237" w:author="Mediatek_123bisPost556" w:date="2023-10-20T19:32:00Z">
        <w:r>
          <w:t xml:space="preserve">The following scenarios are supported: </w:t>
        </w:r>
      </w:ins>
    </w:p>
    <w:p w14:paraId="40693960" w14:textId="77777777" w:rsidR="001C0C96" w:rsidRDefault="00047E9A">
      <w:pPr>
        <w:pStyle w:val="B1"/>
        <w:rPr>
          <w:ins w:id="238" w:author="Mediatek_123bisPost556" w:date="2023-10-20T19:32:00Z"/>
        </w:rPr>
      </w:pPr>
      <w:ins w:id="239"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77777777" w:rsidR="001C0C96" w:rsidRDefault="00047E9A">
      <w:pPr>
        <w:pStyle w:val="B1"/>
        <w:rPr>
          <w:ins w:id="240" w:author="Mediatek_123bisPost556" w:date="2023-10-20T19:32:00Z"/>
        </w:rPr>
      </w:pPr>
      <w:ins w:id="241" w:author="Mediatek_123bisPost556" w:date="2023-10-20T19:32:00Z">
        <w:r>
          <w:rPr>
            <w:rFonts w:hint="eastAsia"/>
          </w:rPr>
          <w:t>-</w:t>
        </w:r>
        <w:r>
          <w:tab/>
          <w:t xml:space="preserve">PCell change in CA scenario, </w:t>
        </w:r>
      </w:ins>
    </w:p>
    <w:p w14:paraId="464EDAAC" w14:textId="77777777" w:rsidR="001C0C96" w:rsidRDefault="00047E9A">
      <w:pPr>
        <w:pStyle w:val="B1"/>
        <w:rPr>
          <w:ins w:id="242" w:author="Mediatek_123bisPost556" w:date="2023-10-20T19:32:00Z"/>
          <w:rFonts w:eastAsiaTheme="minorEastAsia"/>
        </w:rPr>
      </w:pPr>
      <w:ins w:id="243" w:author="Mediatek_123bisPost556" w:date="2023-10-20T19:32:00Z">
        <w:r>
          <w:t>-</w:t>
        </w:r>
        <w:r>
          <w:tab/>
          <w:t>Dual connectivity scenario, MCG PCell change and SCG PSCell change without MN involvement case</w:t>
        </w:r>
      </w:ins>
      <w:ins w:id="244" w:author="Post124_Mediatek" w:date="2023-11-23T20:25:00Z">
        <w:r>
          <w:t xml:space="preserve"> </w:t>
        </w:r>
      </w:ins>
      <w:ins w:id="245" w:author="Mediatek_123bisPost556" w:date="2023-10-20T19:32:00Z">
        <w:r>
          <w:t xml:space="preserve">(i.e., intra-SN PSCell </w:t>
        </w:r>
        <w:commentRangeStart w:id="246"/>
        <w:r>
          <w:t>change</w:t>
        </w:r>
      </w:ins>
      <w:commentRangeEnd w:id="246"/>
      <w:r>
        <w:rPr>
          <w:rStyle w:val="CommentReference"/>
        </w:rPr>
        <w:commentReference w:id="246"/>
      </w:r>
      <w:ins w:id="247" w:author="Mediatek_123bisPost556" w:date="2023-10-20T19:32:00Z">
        <w:r>
          <w:rPr>
            <w:rFonts w:hint="eastAsia"/>
          </w:rPr>
          <w:t>.</w:t>
        </w:r>
        <w:r>
          <w:t xml:space="preserve"> </w:t>
        </w:r>
      </w:ins>
      <w:ins w:id="248" w:author="Post124_Mediatek" w:date="2023-11-23T15:26:00Z">
        <w:r>
          <w:t>LTM for simultaneous P</w:t>
        </w:r>
      </w:ins>
      <w:ins w:id="249" w:author="Post124_Mediatek" w:date="2023-11-23T15:27:00Z">
        <w:r>
          <w:t>Cell and PSCell change is not supported.</w:t>
        </w:r>
      </w:ins>
    </w:p>
    <w:p w14:paraId="440A53D8" w14:textId="77777777" w:rsidR="001C0C96" w:rsidRDefault="00047E9A">
      <w:pPr>
        <w:rPr>
          <w:ins w:id="250" w:author="Mediatek_123bisPost556" w:date="2023-10-20T19:32:00Z"/>
        </w:rPr>
      </w:pPr>
      <w:ins w:id="251"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B3F51D2" w14:textId="77777777" w:rsidR="001C0C96" w:rsidRDefault="00047E9A">
      <w:pPr>
        <w:pStyle w:val="Heading5"/>
        <w:rPr>
          <w:ins w:id="252" w:author="Mediatek_123bisPost556" w:date="2023-10-20T19:32:00Z"/>
        </w:rPr>
      </w:pPr>
      <w:ins w:id="253" w:author="Mediatek_123bisPost556" w:date="2023-10-20T19:32:00Z">
        <w:r>
          <w:lastRenderedPageBreak/>
          <w:t>9.2.</w:t>
        </w:r>
        <w:proofErr w:type="gramStart"/>
        <w:r>
          <w:t>3.x.</w:t>
        </w:r>
        <w:proofErr w:type="gramEnd"/>
        <w:r>
          <w:t>2</w:t>
        </w:r>
        <w:r>
          <w:tab/>
          <w:t>C-Plane Handling</w:t>
        </w:r>
      </w:ins>
    </w:p>
    <w:p w14:paraId="2732C2A7" w14:textId="77777777" w:rsidR="001C0C96" w:rsidRDefault="00047E9A">
      <w:pPr>
        <w:rPr>
          <w:ins w:id="254" w:author="Mediatek_123bisPost556" w:date="2023-10-20T19:32:00Z"/>
        </w:rPr>
      </w:pPr>
      <w:bookmarkStart w:id="255" w:name="_Hlk144816415"/>
      <w:ins w:id="256" w:author="Mediatek_123bisPost556" w:date="2023-10-20T19:32:00Z">
        <w:r>
          <w:t xml:space="preserve">Cell switch command is conveyed in a MAC CE, which contains the necessary information to perform the LTM cell switch. </w:t>
        </w:r>
      </w:ins>
    </w:p>
    <w:p w14:paraId="61624095" w14:textId="77777777" w:rsidR="001C0C96" w:rsidRDefault="00047E9A">
      <w:pPr>
        <w:rPr>
          <w:ins w:id="257" w:author="Mediatek_123bisPost556" w:date="2023-10-20T19:32:00Z"/>
          <w:del w:id="258" w:author="Post124_Mediatek" w:date="2023-11-23T15:55:00Z"/>
        </w:rPr>
      </w:pPr>
      <w:ins w:id="259"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60" w:author="Post124_Mediatek" w:date="2023-11-23T15:45:00Z">
        <w:r>
          <w:t xml:space="preserve"> The general p</w:t>
        </w:r>
      </w:ins>
      <w:ins w:id="261" w:author="Post124_Mediatek" w:date="2023-11-23T15:46:00Z">
        <w:r>
          <w:t xml:space="preserve">rocedure </w:t>
        </w:r>
      </w:ins>
      <w:ins w:id="262" w:author="Post124_Mediatek" w:date="2023-11-23T15:52:00Z">
        <w:r>
          <w:t xml:space="preserve">over the air interface </w:t>
        </w:r>
      </w:ins>
      <w:ins w:id="263" w:author="Post124_Mediatek" w:date="2023-11-23T15:46:00Z">
        <w:r>
          <w:t>is applicable to</w:t>
        </w:r>
      </w:ins>
      <w:ins w:id="264" w:author="Post124_Mediatek" w:date="2023-11-23T15:52:00Z">
        <w:r>
          <w:t xml:space="preserve"> SCG LTM. </w:t>
        </w:r>
      </w:ins>
      <w:ins w:id="265" w:author="Post124_Mediatek" w:date="2023-11-23T15:57:00Z">
        <w:r>
          <w:t>Further details of SCG LTM</w:t>
        </w:r>
      </w:ins>
      <w:ins w:id="266" w:author="Post124_Mediatek" w:date="2023-11-23T15:58:00Z">
        <w:r>
          <w:t xml:space="preserve"> can be found </w:t>
        </w:r>
      </w:ins>
      <w:ins w:id="267" w:author="Post124_Mediatek" w:date="2023-11-23T15:54:00Z">
        <w:r>
          <w:t xml:space="preserve">in </w:t>
        </w:r>
      </w:ins>
      <w:ins w:id="268" w:author="Post124_Mediatek" w:date="2023-11-23T15:55:00Z">
        <w:r>
          <w:t>TS</w:t>
        </w:r>
      </w:ins>
      <w:ins w:id="269" w:author="Post124_Mediatek" w:date="2023-11-23T15:59:00Z">
        <w:r>
          <w:t xml:space="preserve"> </w:t>
        </w:r>
      </w:ins>
      <w:ins w:id="270" w:author="Post124_Mediatek" w:date="2023-11-23T15:55:00Z">
        <w:r>
          <w:t>37.340</w:t>
        </w:r>
      </w:ins>
      <w:ins w:id="271" w:author="Post124_Mediatek" w:date="2023-11-23T15:59:00Z">
        <w:r>
          <w:t xml:space="preserve"> </w:t>
        </w:r>
      </w:ins>
      <w:ins w:id="272" w:author="Post124_Mediatek" w:date="2023-11-23T15:55:00Z">
        <w:r>
          <w:t>[</w:t>
        </w:r>
      </w:ins>
      <w:ins w:id="273" w:author="Post124_Mediatek" w:date="2023-11-23T15:59:00Z">
        <w:r>
          <w:t>21</w:t>
        </w:r>
      </w:ins>
      <w:ins w:id="274" w:author="Post124_Mediatek" w:date="2023-11-23T15:55:00Z">
        <w:r>
          <w:t xml:space="preserve">]. </w:t>
        </w:r>
      </w:ins>
    </w:p>
    <w:p w14:paraId="11546BA6" w14:textId="77777777" w:rsidR="001C0C96" w:rsidRDefault="00047E9A">
      <w:pPr>
        <w:pStyle w:val="TH"/>
        <w:rPr>
          <w:ins w:id="275" w:author="Mediatek_123bisPost556" w:date="2023-10-20T19:32:00Z"/>
          <w:rFonts w:eastAsia="PMingLiU"/>
          <w:szCs w:val="16"/>
          <w:lang w:eastAsia="zh-TW"/>
        </w:rPr>
      </w:pPr>
      <w:ins w:id="276" w:author="Mediatek_123bisPost556" w:date="2023-10-20T19:32:00Z">
        <w:r>
          <w:object w:dxaOrig="7543" w:dyaOrig="8219" w14:anchorId="38029D6E">
            <v:shape id="_x0000_i1026" type="#_x0000_t75" style="width:377.4pt;height:411pt" o:ole="">
              <v:imagedata r:id="rId16" o:title=""/>
            </v:shape>
            <o:OLEObject Type="Embed" ProgID="Visio.Drawing.15" ShapeID="_x0000_i1026" DrawAspect="Content" ObjectID="_1762748786" r:id="rId17"/>
          </w:object>
        </w:r>
      </w:ins>
    </w:p>
    <w:p w14:paraId="5AB82C86" w14:textId="77777777" w:rsidR="001C0C96" w:rsidRDefault="00047E9A">
      <w:pPr>
        <w:pStyle w:val="TF"/>
        <w:rPr>
          <w:ins w:id="277" w:author="Mediatek_123bisPost556" w:date="2023-10-20T19:32:00Z"/>
        </w:rPr>
      </w:pPr>
      <w:ins w:id="278" w:author="Mediatek_123bisPost556" w:date="2023-10-20T19:32:00Z">
        <w:r>
          <w:t>Figure x. Signaling procedure for LTM</w:t>
        </w:r>
      </w:ins>
    </w:p>
    <w:p w14:paraId="6690E9C4" w14:textId="77777777" w:rsidR="001C0C96" w:rsidRDefault="00047E9A">
      <w:pPr>
        <w:rPr>
          <w:ins w:id="279" w:author="Mediatek_123bisPost556" w:date="2023-10-20T19:32:00Z"/>
        </w:rPr>
      </w:pPr>
      <w:ins w:id="280" w:author="Mediatek_123bisPost556" w:date="2023-10-20T19:32:00Z">
        <w:r>
          <w:t xml:space="preserve">The procedure for LTM is as follows. </w:t>
        </w:r>
      </w:ins>
    </w:p>
    <w:p w14:paraId="60650348" w14:textId="77777777" w:rsidR="001C0C96" w:rsidRDefault="00047E9A">
      <w:pPr>
        <w:pStyle w:val="B1"/>
        <w:rPr>
          <w:ins w:id="281" w:author="Mediatek_123bisPost556" w:date="2023-10-20T19:32:00Z"/>
        </w:rPr>
      </w:pPr>
      <w:ins w:id="282"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1E3BBD65" w14:textId="77777777" w:rsidR="001C0C96" w:rsidRDefault="00047E9A">
      <w:pPr>
        <w:pStyle w:val="B1"/>
        <w:rPr>
          <w:ins w:id="283" w:author="Mediatek_123bisPost556" w:date="2023-10-20T19:32:00Z"/>
        </w:rPr>
      </w:pPr>
      <w:ins w:id="284" w:author="Mediatek_123bisPost556" w:date="2023-10-20T19:32:00Z">
        <w:r>
          <w:t>2.</w:t>
        </w:r>
        <w:r>
          <w:tab/>
          <w:t>The gNB transmits an</w:t>
        </w:r>
        <w:r>
          <w:rPr>
            <w:i/>
            <w:iCs/>
          </w:rPr>
          <w:t xml:space="preserve"> RRCReconfiguration</w:t>
        </w:r>
        <w:r>
          <w:t xml:space="preserve"> message to the UE including the LTM candidate cell configurations of one or multiple candidate cells. </w:t>
        </w:r>
      </w:ins>
    </w:p>
    <w:p w14:paraId="74DD962B" w14:textId="77777777" w:rsidR="001C0C96" w:rsidRDefault="00047E9A">
      <w:pPr>
        <w:pStyle w:val="B1"/>
        <w:rPr>
          <w:ins w:id="285" w:author="Mediatek_123bisPost556" w:date="2023-10-20T19:32:00Z"/>
        </w:rPr>
      </w:pPr>
      <w:ins w:id="286" w:author="Mediatek_123bisPost556" w:date="2023-10-20T19:32:00Z">
        <w:r>
          <w:t>3.</w:t>
        </w:r>
        <w:r>
          <w:tab/>
          <w:t xml:space="preserve">The UE stores the LTM candidate cell configurations and transmits an </w:t>
        </w:r>
        <w:r>
          <w:rPr>
            <w:i/>
            <w:iCs/>
          </w:rPr>
          <w:t>RRCReconfigurationComplete</w:t>
        </w:r>
        <w:r>
          <w:t xml:space="preserve"> message to the gNB.</w:t>
        </w:r>
      </w:ins>
    </w:p>
    <w:p w14:paraId="73D6DE96" w14:textId="77777777" w:rsidR="001C0C96" w:rsidRDefault="00047E9A">
      <w:pPr>
        <w:pStyle w:val="B1"/>
        <w:rPr>
          <w:ins w:id="287" w:author="Mediatek_123bisPost556" w:date="2023-10-20T19:32:00Z"/>
        </w:rPr>
      </w:pPr>
      <w:ins w:id="288" w:author="Mediatek_123bisPost556" w:date="2023-10-20T19:32:00Z">
        <w:r>
          <w:t xml:space="preserve">4a. The UE performs DL synchronization with the candidate cell(s) before receiving the cell switch command. </w:t>
        </w:r>
      </w:ins>
    </w:p>
    <w:p w14:paraId="15262126" w14:textId="77777777" w:rsidR="001C0C96" w:rsidRDefault="00047E9A">
      <w:pPr>
        <w:pStyle w:val="B1"/>
        <w:rPr>
          <w:ins w:id="289" w:author="Mediatek_123bisPost556" w:date="2023-10-20T19:32:00Z"/>
        </w:rPr>
      </w:pPr>
      <w:ins w:id="290" w:author="Mediatek_123bisPost556" w:date="2023-10-20T19:32:00Z">
        <w:r>
          <w:lastRenderedPageBreak/>
          <w:t xml:space="preserve">4b. When UE-based TA measurement is configured, UE acquires the TA value(s) of the candidate cell(s) by measurement. </w:t>
        </w:r>
        <w:commentRangeStart w:id="291"/>
        <w:r>
          <w:t>Otherwise</w:t>
        </w:r>
      </w:ins>
      <w:commentRangeEnd w:id="291"/>
      <w:r>
        <w:rPr>
          <w:rStyle w:val="CommentReference"/>
        </w:rPr>
        <w:commentReference w:id="291"/>
      </w:r>
      <w:ins w:id="292" w:author="Mediatek_123bisPost556" w:date="2023-10-20T19:32:00Z">
        <w:r>
          <w: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77777777" w:rsidR="001C0C96" w:rsidRDefault="00047E9A">
      <w:pPr>
        <w:pStyle w:val="B1"/>
        <w:rPr>
          <w:ins w:id="293" w:author="Mediatek_123bisPost556" w:date="2023-10-20T19:32:00Z"/>
        </w:rPr>
      </w:pPr>
      <w:ins w:id="294" w:author="Mediatek_123bisPost556" w:date="2023-10-20T19:32:00Z">
        <w:r>
          <w:t>5.</w:t>
        </w:r>
        <w:r>
          <w:tab/>
          <w:t>The UE performs L1 measurements on the configured candidate cell(s) and transmits L1 measurement reports to the gNB. L1 measurement should be performed as long as RRC reconfiguration</w:t>
        </w:r>
      </w:ins>
      <w:r>
        <w:commentReference w:id="295"/>
      </w:r>
      <w:ins w:id="296" w:author="Mediatek_123bisPost556" w:date="2023-10-20T19:32:00Z">
        <w:r>
          <w:t xml:space="preserve">(step 2) is applicable. </w:t>
        </w:r>
      </w:ins>
    </w:p>
    <w:p w14:paraId="05EDFA70" w14:textId="77777777" w:rsidR="001C0C96" w:rsidRDefault="00047E9A">
      <w:pPr>
        <w:pStyle w:val="B1"/>
        <w:rPr>
          <w:ins w:id="297" w:author="Mediatek_123bisPost556" w:date="2023-10-20T19:32:00Z"/>
        </w:rPr>
      </w:pPr>
      <w:ins w:id="298"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299"/>
        <w:r>
          <w:t xml:space="preserve"> </w:t>
        </w:r>
      </w:ins>
      <w:commentRangeEnd w:id="299"/>
      <w:r>
        <w:rPr>
          <w:rStyle w:val="CommentReference"/>
        </w:rPr>
        <w:commentReference w:id="299"/>
      </w:r>
      <w:ins w:id="300" w:author="Mediatek_123bisPost556" w:date="2023-10-20T19:32:00Z">
        <w:r>
          <w:t>and applies the configuration indicated by candidate configuration index.</w:t>
        </w:r>
      </w:ins>
    </w:p>
    <w:p w14:paraId="36799D76" w14:textId="77777777" w:rsidR="001C0C96" w:rsidRDefault="00047E9A">
      <w:pPr>
        <w:pStyle w:val="B1"/>
        <w:rPr>
          <w:ins w:id="301" w:author="Mediatek_123bisPost556" w:date="2023-10-20T19:32:00Z"/>
        </w:rPr>
      </w:pPr>
      <w:ins w:id="302" w:author="Mediatek_123bisPost556" w:date="2023-10-20T19:32:00Z">
        <w:r>
          <w:t>7.</w:t>
        </w:r>
        <w:r>
          <w:tab/>
          <w:t xml:space="preserve">The UE performs the random access procedure towards the target cell, if UE does not have valid TA of the target cell. </w:t>
        </w:r>
        <w:commentRangeStart w:id="303"/>
        <w:r>
          <w:t>The UE performs CFRA if the LTM cell switch command MAC CE</w:t>
        </w:r>
        <w:r>
          <w:rPr>
            <w:rFonts w:eastAsia="DengXian"/>
            <w:lang w:eastAsia="zh-CN"/>
          </w:rPr>
          <w:t xml:space="preserve"> contains information for CFRA as specified in clause 6.1.</w:t>
        </w:r>
        <w:proofErr w:type="gramStart"/>
        <w:r>
          <w:rPr>
            <w:rFonts w:eastAsia="DengXian"/>
            <w:lang w:eastAsia="zh-CN"/>
          </w:rPr>
          <w:t>3.xy</w:t>
        </w:r>
        <w:proofErr w:type="gramEnd"/>
        <w:r>
          <w:rPr>
            <w:rFonts w:eastAsia="DengXian"/>
            <w:lang w:eastAsia="zh-CN"/>
          </w:rPr>
          <w:t xml:space="preserve"> of TS 38.321[6].</w:t>
        </w:r>
      </w:ins>
      <w:commentRangeEnd w:id="303"/>
      <w:r>
        <w:rPr>
          <w:rStyle w:val="CommentReference"/>
        </w:rPr>
        <w:commentReference w:id="303"/>
      </w:r>
    </w:p>
    <w:p w14:paraId="729A97B3" w14:textId="77777777" w:rsidR="001C0C96" w:rsidRDefault="00047E9A">
      <w:pPr>
        <w:pStyle w:val="B1"/>
        <w:rPr>
          <w:ins w:id="304" w:author="Mediatek_123bisPost556" w:date="2023-10-20T19:32:00Z"/>
        </w:rPr>
      </w:pPr>
      <w:ins w:id="305"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306"/>
        <w:r>
          <w:t xml:space="preserve">by </w:t>
        </w:r>
      </w:ins>
      <w:commentRangeEnd w:id="306"/>
      <w:r>
        <w:rPr>
          <w:rStyle w:val="CommentReference"/>
        </w:rPr>
        <w:commentReference w:id="306"/>
      </w:r>
      <w:ins w:id="307" w:author="Mediatek_123bisPost556" w:date="2023-10-20T19:32:00Z">
        <w:r>
          <w:t xml:space="preserve">receiving </w:t>
        </w:r>
        <w:r>
          <w:rPr>
            <w:szCs w:val="24"/>
          </w:rPr>
          <w:t>a PDCCH addressing the UE’s C-RNTI in the target cell, which schedules a new transmission following the first UL data</w:t>
        </w:r>
        <w:r>
          <w:t>. The PDCCH carries either a DL assignment or an UL grant addressing the same HARQ process as</w:t>
        </w:r>
        <w:commentRangeStart w:id="308"/>
        <w:r>
          <w:t xml:space="preserve"> </w:t>
        </w:r>
      </w:ins>
      <w:commentRangeEnd w:id="308"/>
      <w:r>
        <w:rPr>
          <w:rStyle w:val="CommentReference"/>
        </w:rPr>
        <w:commentReference w:id="308"/>
      </w:r>
      <w:ins w:id="309" w:author="Mediatek_123bisPost556" w:date="2023-10-20T19:32:00Z">
        <w:r>
          <w:t xml:space="preserve">the first UL data. </w:t>
        </w:r>
      </w:ins>
    </w:p>
    <w:p w14:paraId="71154C18" w14:textId="77777777" w:rsidR="001C0C96" w:rsidRDefault="00047E9A">
      <w:pPr>
        <w:rPr>
          <w:ins w:id="310" w:author="Mediatek_123bisPost556" w:date="2023-10-20T19:32:00Z"/>
        </w:rPr>
      </w:pPr>
      <w:ins w:id="311" w:author="Mediatek_123bisPost556" w:date="2023-10-20T19:32:00Z">
        <w:r>
          <w:t>The steps 4-8 can be performed multiple times for subsequent LTM using the LTM candidate cell configuration(s) provided in step 2</w:t>
        </w:r>
        <w:bookmarkEnd w:id="255"/>
        <w:r>
          <w:t xml:space="preserve">.  </w:t>
        </w:r>
      </w:ins>
    </w:p>
    <w:p w14:paraId="591537C4" w14:textId="77777777" w:rsidR="001C0C96" w:rsidRDefault="00047E9A">
      <w:pPr>
        <w:rPr>
          <w:ins w:id="312" w:author="Mediatek_123bisPost556" w:date="2023-10-20T19:32:00Z"/>
        </w:rPr>
      </w:pPr>
      <w:ins w:id="313" w:author="Mediatek_123bisPost556" w:date="2023-10-20T19:32:00Z">
        <w:r>
          <w:t xml:space="preserve">The procedure over the air interface described in Figure x is applicable to both </w:t>
        </w:r>
        <w:commentRangeStart w:id="314"/>
        <w:r>
          <w:t>intra-DU</w:t>
        </w:r>
      </w:ins>
      <w:commentRangeEnd w:id="314"/>
      <w:r>
        <w:commentReference w:id="314"/>
      </w:r>
      <w:ins w:id="315" w:author="Mediatek_123bisPost556" w:date="2023-10-20T19:32:00Z">
        <w:r>
          <w:t xml:space="preserve"> LTM and </w:t>
        </w:r>
        <w:commentRangeStart w:id="316"/>
        <w:r>
          <w:t>inter-DU</w:t>
        </w:r>
      </w:ins>
      <w:commentRangeEnd w:id="316"/>
      <w:r>
        <w:commentReference w:id="316"/>
      </w:r>
      <w:ins w:id="317" w:author="Mediatek_123bisPost556" w:date="2023-10-20T19:32:00Z">
        <w:r>
          <w:t xml:space="preserve"> LTM. The overall LTM procedures over F1-C interface are captured in TS38.401[4].  </w:t>
        </w:r>
      </w:ins>
    </w:p>
    <w:p w14:paraId="3F0DF5CE" w14:textId="77777777" w:rsidR="001C0C96" w:rsidRDefault="00047E9A">
      <w:pPr>
        <w:pStyle w:val="Heading5"/>
        <w:rPr>
          <w:ins w:id="318" w:author="Mediatek_123bisPost556" w:date="2023-10-20T19:32:00Z"/>
        </w:rPr>
      </w:pPr>
      <w:ins w:id="319" w:author="Mediatek_123bisPost556" w:date="2023-10-20T19:32:00Z">
        <w:r>
          <w:t>9.2.</w:t>
        </w:r>
        <w:proofErr w:type="gramStart"/>
        <w:r>
          <w:t>3.x.</w:t>
        </w:r>
        <w:proofErr w:type="gramEnd"/>
        <w:r>
          <w:t>3</w:t>
        </w:r>
        <w:r>
          <w:tab/>
          <w:t>U-Plane Handling</w:t>
        </w:r>
      </w:ins>
    </w:p>
    <w:p w14:paraId="159BBF99" w14:textId="77777777" w:rsidR="001C0C96" w:rsidRDefault="00047E9A">
      <w:pPr>
        <w:rPr>
          <w:ins w:id="320" w:author="Mediatek_123bisPost556" w:date="2023-10-20T19:32:00Z"/>
        </w:rPr>
      </w:pPr>
      <w:ins w:id="321" w:author="Mediatek_123bisPost556" w:date="2023-10-20T19:32:00Z">
        <w:r>
          <w:t>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w:t>
        </w:r>
        <w:commentRangeStart w:id="322"/>
        <w:commentRangeStart w:id="323"/>
        <w:r>
          <w:t xml:space="preserve"> for inter-DU LTM cell switch</w:t>
        </w:r>
      </w:ins>
      <w:commentRangeEnd w:id="322"/>
      <w:r>
        <w:commentReference w:id="322"/>
      </w:r>
      <w:commentRangeEnd w:id="323"/>
      <w:r w:rsidR="005B17E0">
        <w:rPr>
          <w:rStyle w:val="CommentReference"/>
        </w:rPr>
        <w:commentReference w:id="323"/>
      </w:r>
      <w:ins w:id="324" w:author="Mediatek_123bisPost556" w:date="2023-10-20T19:32:00Z">
        <w:r>
          <w:t xml:space="preserve">. </w:t>
        </w:r>
      </w:ins>
    </w:p>
    <w:p w14:paraId="35FBBC12" w14:textId="77777777" w:rsidR="001C0C96" w:rsidRDefault="00047E9A">
      <w:pPr>
        <w:pStyle w:val="Heading5"/>
        <w:rPr>
          <w:ins w:id="325" w:author="Mediatek_123bisPost556" w:date="2023-10-20T19:32:00Z"/>
          <w:del w:id="326" w:author="Post124_Mediatek" w:date="2023-11-23T15:44:00Z"/>
        </w:rPr>
      </w:pPr>
      <w:commentRangeStart w:id="327"/>
      <w:ins w:id="328" w:author="Mediatek_123bisPost556" w:date="2023-10-20T19:32:00Z">
        <w:del w:id="329" w:author="Post124_Mediatek" w:date="2023-11-23T15:44:00Z">
          <w:r>
            <w:delText>9.2.3.x.4</w:delText>
          </w:r>
          <w:r>
            <w:tab/>
            <w:delText>Data Forwarding</w:delText>
          </w:r>
        </w:del>
      </w:ins>
      <w:commentRangeEnd w:id="327"/>
      <w:r>
        <w:rPr>
          <w:rStyle w:val="CommentReference"/>
          <w:rFonts w:ascii="Times New Roman" w:hAnsi="Times New Roman"/>
        </w:rPr>
        <w:commentReference w:id="327"/>
      </w:r>
    </w:p>
    <w:p w14:paraId="3BEDF616" w14:textId="77777777" w:rsidR="001C0C96" w:rsidRDefault="00047E9A">
      <w:pPr>
        <w:pStyle w:val="EditorsNote"/>
        <w:rPr>
          <w:del w:id="330" w:author="Post124_Mediatek" w:date="2023-11-23T15:44:00Z"/>
        </w:rPr>
      </w:pPr>
      <w:ins w:id="331" w:author="Mediatek_123bisPost556" w:date="2023-10-20T19:32:00Z">
        <w:del w:id="332" w:author="Post124_Mediatek" w:date="2023-11-23T15:44:00Z">
          <w:r>
            <w:rPr>
              <w:rFonts w:eastAsia="SimSun"/>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33" w:name="_Toc37231954"/>
      <w:bookmarkStart w:id="334" w:name="_Toc29376063"/>
      <w:bookmarkStart w:id="335" w:name="_Toc20387983"/>
      <w:bookmarkStart w:id="336" w:name="_Toc51971357"/>
      <w:bookmarkStart w:id="337" w:name="_Toc52551340"/>
      <w:bookmarkStart w:id="338" w:name="_Toc139018073"/>
      <w:bookmarkStart w:id="339" w:name="_Toc46502009"/>
      <w:bookmarkEnd w:id="67"/>
      <w:bookmarkEnd w:id="68"/>
      <w:bookmarkEnd w:id="69"/>
      <w:bookmarkEnd w:id="70"/>
      <w:bookmarkEnd w:id="71"/>
      <w:bookmarkEnd w:id="72"/>
      <w:bookmarkEnd w:id="73"/>
      <w:r>
        <w:rPr>
          <w:i/>
        </w:rPr>
        <w:t>Next change</w:t>
      </w:r>
    </w:p>
    <w:p w14:paraId="1D2D0658" w14:textId="77777777" w:rsidR="001C0C96" w:rsidRDefault="00047E9A">
      <w:pPr>
        <w:pStyle w:val="Heading3"/>
      </w:pPr>
      <w:bookmarkStart w:id="340" w:name="_Toc139018084"/>
      <w:bookmarkStart w:id="341" w:name="_Toc52551352"/>
      <w:bookmarkStart w:id="342" w:name="_Toc37231964"/>
      <w:bookmarkStart w:id="343" w:name="_Toc46502021"/>
      <w:bookmarkStart w:id="344" w:name="_Toc51971369"/>
      <w:bookmarkStart w:id="345" w:name="_Toc20387990"/>
      <w:bookmarkStart w:id="346" w:name="_Toc139018085"/>
      <w:bookmarkStart w:id="347" w:name="_Toc29376070"/>
      <w:r>
        <w:t>9.2.6</w:t>
      </w:r>
      <w:r>
        <w:tab/>
        <w:t>Random Access Procedure</w:t>
      </w:r>
      <w:bookmarkEnd w:id="340"/>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SimSun"/>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lastRenderedPageBreak/>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t>-</w:t>
      </w:r>
      <w:r>
        <w:tab/>
        <w:t xml:space="preserve">Request for </w:t>
      </w:r>
      <w:proofErr w:type="gramStart"/>
      <w:r>
        <w:t>Other</w:t>
      </w:r>
      <w:proofErr w:type="gramEnd"/>
      <w:r>
        <w:t xml:space="preserve">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77777777" w:rsidR="001C0C96" w:rsidRDefault="00047E9A">
      <w:pPr>
        <w:pStyle w:val="B1"/>
        <w:rPr>
          <w:ins w:id="348" w:author="Mediatek_123bisPost556" w:date="2023-10-20T19:33:00Z"/>
        </w:rPr>
      </w:pPr>
      <w:ins w:id="349" w:author="Mediatek_123bisPost556" w:date="2023-10-20T19:33:00Z">
        <w:r>
          <w:rPr>
            <w:rFonts w:eastAsia="DengXian"/>
            <w:lang w:eastAsia="zh-CN"/>
          </w:rPr>
          <w:t xml:space="preserve">-  Early UL synchronization </w:t>
        </w:r>
        <w:r>
          <w:t xml:space="preserve">with a cell </w:t>
        </w:r>
        <w:commentRangeStart w:id="350"/>
        <w:r>
          <w:t>other than the current serving cell</w:t>
        </w:r>
      </w:ins>
      <w:commentRangeEnd w:id="350"/>
      <w:r>
        <w:commentReference w:id="350"/>
      </w:r>
      <w:ins w:id="351" w:author="Mediatek_123bisPost556" w:date="2023-10-20T19:33:00Z">
        <w:r>
          <w:t>, e.g., early TA acquisition with candidate cell(s) before LTM cell switch.</w:t>
        </w:r>
      </w:ins>
    </w:p>
    <w:p w14:paraId="0A7DECE8" w14:textId="77777777" w:rsidR="001C0C96" w:rsidRDefault="00047E9A">
      <w:pPr>
        <w:pStyle w:val="B1"/>
        <w:rPr>
          <w:ins w:id="352" w:author="Mediatek_123_Rev" w:date="2023-09-27T10:44:00Z"/>
        </w:rPr>
      </w:pPr>
      <w:ins w:id="353" w:author="Mediatek_123bisPost556" w:date="2023-10-20T19:33:00Z">
        <w:r>
          <w:rPr>
            <w:rFonts w:eastAsia="DengXian"/>
            <w:lang w:eastAsia="zh-CN"/>
          </w:rPr>
          <w:t xml:space="preserve">-  </w:t>
        </w:r>
        <w:commentRangeStart w:id="354"/>
        <w:r>
          <w:rPr>
            <w:rFonts w:eastAsia="DengXian"/>
            <w:lang w:eastAsia="zh-CN"/>
          </w:rPr>
          <w:t>Triggered by MAC upon LTM cell switch</w:t>
        </w:r>
      </w:ins>
      <w:commentRangeEnd w:id="354"/>
      <w:r>
        <w:rPr>
          <w:rStyle w:val="CommentReference"/>
        </w:rPr>
        <w:commentReference w:id="354"/>
      </w:r>
      <w:ins w:id="355" w:author="Mediatek_123bisPost556" w:date="2023-10-20T19:33:00Z">
        <w:r>
          <w:rPr>
            <w:rFonts w:eastAsia="DengXian"/>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77777777" w:rsidR="001C0C96" w:rsidRDefault="00047E9A">
      <w:pPr>
        <w:rPr>
          <w:ins w:id="356" w:author="Mediatek_123bisPost556" w:date="2023-10-20T19:35:00Z"/>
        </w:rPr>
      </w:pPr>
      <w:ins w:id="357" w:author="Mediatek_123bisPost556" w:date="2023-10-20T19:35:00Z">
        <w:r>
          <w:rPr>
            <w:rFonts w:hint="eastAsia"/>
          </w:rPr>
          <w:lastRenderedPageBreak/>
          <w:t>F</w:t>
        </w:r>
        <w:r>
          <w:t xml:space="preserve">or the random access procedure towards </w:t>
        </w:r>
        <w:commentRangeStart w:id="358"/>
        <w:r>
          <w:t>a cell other than the current serving cell</w:t>
        </w:r>
      </w:ins>
      <w:commentRangeEnd w:id="358"/>
      <w:r>
        <w:commentReference w:id="358"/>
      </w:r>
      <w:ins w:id="359" w:author="Mediatek_123bisPost556" w:date="2023-10-20T19:35:00Z">
        <w:r>
          <w:t xml:space="preserve">, e.g. for early UL TA acquisition for an LTM candidate cell before LTM cell switch, CFRA is triggered. The UE sends MSG1 towards the candidate cell without monitoring for a response from the </w:t>
        </w:r>
        <w:commentRangeStart w:id="360"/>
        <w:r>
          <w:t>target</w:t>
        </w:r>
      </w:ins>
      <w:commentRangeEnd w:id="360"/>
      <w:r>
        <w:commentReference w:id="360"/>
      </w:r>
      <w:ins w:id="361" w:author="Mediatek_123bisPost556" w:date="2023-10-20T19:35:00Z">
        <w:r>
          <w:t xml:space="preserve"> cell as shown in Figure 9.2.6-1 (e). To support UE power ramping, the UE may perform MSG1 retransmission as indicated by the network.</w:t>
        </w:r>
      </w:ins>
    </w:p>
    <w:p w14:paraId="3D4C7770" w14:textId="77777777" w:rsidR="001C0C96" w:rsidRDefault="00047E9A">
      <w:pPr>
        <w:pStyle w:val="TH"/>
      </w:pPr>
      <w:r>
        <w:object w:dxaOrig="3057" w:dyaOrig="3146" w14:anchorId="1A84520A">
          <v:shape id="_x0000_i1027" type="#_x0000_t75" style="width:152.4pt;height:157.2pt" o:ole="">
            <v:imagedata r:id="rId18" o:title=""/>
          </v:shape>
          <o:OLEObject Type="Embed" ProgID="Visio.Drawing.11" ShapeID="_x0000_i1027" DrawAspect="Content" ObjectID="_1762748787" r:id="rId19"/>
        </w:object>
      </w:r>
      <w:r>
        <w:tab/>
      </w:r>
      <w:r>
        <w:tab/>
      </w:r>
      <w:r>
        <w:tab/>
      </w:r>
      <w:r>
        <w:tab/>
      </w:r>
      <w:r>
        <w:tab/>
      </w:r>
      <w:r>
        <w:tab/>
      </w:r>
      <w:r>
        <w:object w:dxaOrig="3013" w:dyaOrig="2116" w14:anchorId="1F3BBDD4">
          <v:shape id="_x0000_i1028" type="#_x0000_t75" style="width:150.6pt;height:105.6pt" o:ole="">
            <v:imagedata r:id="rId20" o:title=""/>
          </v:shape>
          <o:OLEObject Type="Embed" ProgID="Visio.Drawing.11" ShapeID="_x0000_i1028" DrawAspect="Content" ObjectID="_1762748788" r:id="rId21"/>
        </w:object>
      </w:r>
    </w:p>
    <w:p w14:paraId="3B61A416" w14:textId="77777777" w:rsidR="001C0C96" w:rsidRDefault="00047E9A">
      <w:pPr>
        <w:pStyle w:val="TF"/>
      </w:pPr>
      <w:r>
        <w:t>(a)</w:t>
      </w:r>
      <w:r>
        <w:tab/>
        <w:t>CBRA with 4-step RA type</w:t>
      </w:r>
      <w:r>
        <w:tab/>
      </w:r>
      <w:r>
        <w:tab/>
      </w:r>
      <w:r>
        <w:tab/>
      </w:r>
      <w:r>
        <w:tab/>
      </w:r>
      <w:r>
        <w:tab/>
      </w:r>
      <w:r>
        <w:tab/>
        <w:t>(b) CBRA with 2-step RA type</w:t>
      </w:r>
    </w:p>
    <w:p w14:paraId="2BE0BF4D" w14:textId="77777777" w:rsidR="001C0C96" w:rsidRDefault="00047E9A">
      <w:pPr>
        <w:pStyle w:val="TH"/>
      </w:pPr>
      <w:r>
        <w:object w:dxaOrig="3024" w:dyaOrig="2470" w14:anchorId="0DD25F3E">
          <v:shape id="_x0000_i1029" type="#_x0000_t75" style="width:151.2pt;height:123.6pt" o:ole="">
            <v:imagedata r:id="rId22" o:title=""/>
          </v:shape>
          <o:OLEObject Type="Embed" ProgID="Visio.Drawing.11" ShapeID="_x0000_i1029" DrawAspect="Content" ObjectID="_1762748789" r:id="rId23"/>
        </w:object>
      </w:r>
      <w:r>
        <w:tab/>
      </w:r>
      <w:r>
        <w:tab/>
      </w:r>
      <w:r>
        <w:tab/>
      </w:r>
      <w:r>
        <w:tab/>
      </w:r>
      <w:r>
        <w:tab/>
      </w:r>
      <w:r>
        <w:tab/>
      </w:r>
      <w:r>
        <w:object w:dxaOrig="2946" w:dyaOrig="2470" w14:anchorId="537B6239">
          <v:shape id="_x0000_i1030" type="#_x0000_t75" style="width:147.6pt;height:123.6pt" o:ole="">
            <v:imagedata r:id="rId24" o:title=""/>
          </v:shape>
          <o:OLEObject Type="Embed" ProgID="Visio.Drawing.15" ShapeID="_x0000_i1030" DrawAspect="Content" ObjectID="_1762748790" r:id="rId25"/>
        </w:object>
      </w:r>
    </w:p>
    <w:p w14:paraId="5FC554DC" w14:textId="77777777" w:rsidR="001C0C96" w:rsidRDefault="00047E9A">
      <w:pPr>
        <w:pStyle w:val="TF"/>
        <w:rPr>
          <w:ins w:id="362" w:author="Mediatek_123_Rev" w:date="2023-09-28T22:55:00Z"/>
        </w:rPr>
      </w:pPr>
      <w:r>
        <w:t>(c) CFRA with 4-step RA type</w:t>
      </w:r>
      <w:r>
        <w:tab/>
      </w:r>
      <w:r>
        <w:tab/>
      </w:r>
      <w:r>
        <w:tab/>
      </w:r>
      <w:r>
        <w:tab/>
      </w:r>
      <w:r>
        <w:tab/>
      </w:r>
      <w:r>
        <w:tab/>
        <w:t>(d) CFRA with 2-step RA type</w:t>
      </w:r>
    </w:p>
    <w:p w14:paraId="305552C4" w14:textId="77777777" w:rsidR="001C0C96" w:rsidRDefault="00047E9A">
      <w:pPr>
        <w:pStyle w:val="TH"/>
        <w:rPr>
          <w:ins w:id="363" w:author="Mediatek_123_Rev" w:date="2023-09-28T22:55:00Z"/>
        </w:rPr>
      </w:pPr>
      <w:ins w:id="364" w:author="Mediatek_123_Rev" w:date="2023-09-28T22:55:00Z">
        <w:r>
          <w:object w:dxaOrig="5505" w:dyaOrig="3323" w14:anchorId="44E71A46">
            <v:shape id="_x0000_i1031" type="#_x0000_t75" style="width:274.8pt;height:166.2pt" o:ole="">
              <v:imagedata r:id="rId26" o:title=""/>
            </v:shape>
            <o:OLEObject Type="Embed" ProgID="Visio.Drawing.15" ShapeID="_x0000_i1031" DrawAspect="Content" ObjectID="_1762748791" r:id="rId27"/>
          </w:object>
        </w:r>
      </w:ins>
    </w:p>
    <w:p w14:paraId="08745E7B" w14:textId="77777777" w:rsidR="001C0C96" w:rsidRDefault="00047E9A">
      <w:pPr>
        <w:pStyle w:val="TF"/>
        <w:rPr>
          <w:ins w:id="365" w:author="Mediatek_123bisPost556" w:date="2023-10-20T19:35:00Z"/>
        </w:rPr>
      </w:pPr>
      <w:ins w:id="366" w:author="Mediatek_123bisPost556" w:date="2023-10-20T19:35:00Z">
        <w:r>
          <w:t>(e) CFRA without network response with 4-step RA type</w:t>
        </w:r>
      </w:ins>
    </w:p>
    <w:p w14:paraId="73595425" w14:textId="77777777" w:rsidR="001C0C96" w:rsidRDefault="00047E9A">
      <w:pPr>
        <w:pStyle w:val="TF"/>
      </w:pPr>
      <w:r>
        <w:t>Figure 9.2.6-1: Random Access Procedures</w:t>
      </w:r>
    </w:p>
    <w:p w14:paraId="44FE09E0" w14:textId="77777777" w:rsidR="001C0C96" w:rsidRDefault="00047E9A">
      <w:pPr>
        <w:pStyle w:val="TH"/>
      </w:pPr>
      <w:r>
        <w:object w:dxaOrig="4076" w:dyaOrig="3345" w14:anchorId="1DB32BB4">
          <v:shape id="_x0000_i1032" type="#_x0000_t75" style="width:204pt;height:166.8pt" o:ole="">
            <v:imagedata r:id="rId28" o:title=""/>
          </v:shape>
          <o:OLEObject Type="Embed" ProgID="Visio.Drawing.11" ShapeID="_x0000_i1032" DrawAspect="Content" ObjectID="_1762748792" r:id="rId29"/>
        </w:object>
      </w:r>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Heading3"/>
      </w:pPr>
      <w:r>
        <w:t>9.2.7</w:t>
      </w:r>
      <w:r>
        <w:tab/>
        <w:t>Radio Link Failure</w:t>
      </w:r>
      <w:bookmarkEnd w:id="341"/>
      <w:bookmarkEnd w:id="342"/>
      <w:bookmarkEnd w:id="343"/>
      <w:bookmarkEnd w:id="344"/>
      <w:bookmarkEnd w:id="345"/>
      <w:bookmarkEnd w:id="346"/>
      <w:bookmarkEnd w:id="347"/>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77777777" w:rsidR="001C0C96" w:rsidRDefault="00047E9A">
      <w:pPr>
        <w:pStyle w:val="B1"/>
        <w:rPr>
          <w:ins w:id="367" w:author="Mediatek_123bisPost556" w:date="2023-10-20T19:36:00Z"/>
        </w:rPr>
      </w:pPr>
      <w:ins w:id="368" w:author="Mediatek_123bisPost556" w:date="2023-10-20T19:36:00Z">
        <w:r>
          <w:t>-</w:t>
        </w:r>
        <w:r>
          <w:tab/>
          <w:t>in case of LTM, for RLF in the source cell:</w:t>
        </w:r>
      </w:ins>
    </w:p>
    <w:p w14:paraId="712566B3" w14:textId="77777777" w:rsidR="001C0C96" w:rsidRDefault="00047E9A">
      <w:pPr>
        <w:pStyle w:val="B2"/>
        <w:rPr>
          <w:ins w:id="369" w:author="Mediatek_123bisPost556" w:date="2023-10-20T19:36:00Z"/>
        </w:rPr>
      </w:pPr>
      <w:ins w:id="370"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371" w:author="Mediatek_123bisPost556" w:date="2023-10-20T19:36:00Z"/>
          <w:rFonts w:eastAsiaTheme="minorEastAsia"/>
        </w:rPr>
      </w:pPr>
      <w:ins w:id="372"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Heading2"/>
      </w:pPr>
      <w:bookmarkStart w:id="373" w:name="_Toc37231993"/>
      <w:bookmarkStart w:id="374" w:name="_Toc139018115"/>
      <w:bookmarkStart w:id="375" w:name="_Toc29376096"/>
      <w:bookmarkStart w:id="376" w:name="_Toc51971398"/>
      <w:bookmarkStart w:id="377" w:name="_Toc20388016"/>
      <w:bookmarkStart w:id="378" w:name="_Toc46502050"/>
      <w:bookmarkStart w:id="379" w:name="_Toc52551381"/>
      <w:r>
        <w:t>10.6</w:t>
      </w:r>
      <w:r>
        <w:tab/>
        <w:t>Activation/Deactivation Mechanism</w:t>
      </w:r>
      <w:bookmarkEnd w:id="373"/>
      <w:bookmarkEnd w:id="374"/>
      <w:bookmarkEnd w:id="375"/>
      <w:bookmarkEnd w:id="376"/>
      <w:bookmarkEnd w:id="377"/>
      <w:bookmarkEnd w:id="378"/>
      <w:bookmarkEnd w:id="379"/>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380"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Heading8"/>
        <w:rPr>
          <w:ins w:id="381" w:author="Mediatek_123bisPost556" w:date="2023-10-20T19:42:00Z"/>
        </w:rPr>
      </w:pPr>
      <w:bookmarkStart w:id="382" w:name="_Toc139018355"/>
      <w:bookmarkStart w:id="383" w:name="_Toc46502171"/>
      <w:bookmarkStart w:id="384" w:name="_Toc20388080"/>
      <w:bookmarkStart w:id="385" w:name="_Toc52551502"/>
      <w:bookmarkStart w:id="386" w:name="_Toc37232085"/>
      <w:bookmarkStart w:id="387" w:name="_Toc29376162"/>
      <w:bookmarkStart w:id="388" w:name="_Toc51971519"/>
      <w:bookmarkEnd w:id="333"/>
      <w:bookmarkEnd w:id="334"/>
      <w:bookmarkEnd w:id="335"/>
      <w:bookmarkEnd w:id="336"/>
      <w:bookmarkEnd w:id="337"/>
      <w:bookmarkEnd w:id="338"/>
      <w:bookmarkEnd w:id="339"/>
      <w:ins w:id="389" w:author="Mediatek_123bisPost556" w:date="2023-10-20T19:42:00Z">
        <w:r>
          <w:t>Annex X (informative):</w:t>
        </w:r>
        <w:r>
          <w:br/>
        </w:r>
      </w:ins>
    </w:p>
    <w:p w14:paraId="5A73E230" w14:textId="77777777" w:rsidR="001C0C96" w:rsidRDefault="00047E9A">
      <w:pPr>
        <w:pStyle w:val="Heading1"/>
        <w:pBdr>
          <w:top w:val="none" w:sz="0" w:space="0" w:color="auto"/>
        </w:pBdr>
        <w:rPr>
          <w:ins w:id="390" w:author="Mediatek_123bisPost556" w:date="2023-10-20T19:42:00Z"/>
        </w:rPr>
      </w:pPr>
      <w:ins w:id="391" w:author="Mediatek_123bisPost556" w:date="2023-10-20T19:42:00Z">
        <w:r>
          <w:t>X.1</w:t>
        </w:r>
        <w:r>
          <w:tab/>
          <w:t>Components of Mobility Latency</w:t>
        </w:r>
      </w:ins>
    </w:p>
    <w:p w14:paraId="2AB94460" w14:textId="77777777" w:rsidR="001C0C96" w:rsidRDefault="00047E9A">
      <w:pPr>
        <w:rPr>
          <w:ins w:id="392" w:author="Mediatek_123bisPost556" w:date="2023-10-20T19:42:00Z"/>
        </w:rPr>
      </w:pPr>
      <w:ins w:id="393"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394" w:author="Mediatek_123bisPost556" w:date="2023-10-20T19:42:00Z"/>
          <w:del w:id="395" w:author="Post124_Mediatek" w:date="2023-11-23T16:00:00Z"/>
          <w:rFonts w:eastAsia="SimSun"/>
        </w:rPr>
      </w:pPr>
      <w:ins w:id="396" w:author="Mediatek_123bisPost556" w:date="2023-10-20T19:42:00Z">
        <w:del w:id="397" w:author="Post124_Mediatek" w:date="2023-11-23T16:00:00Z">
          <w:r>
            <w:rPr>
              <w:rFonts w:eastAsia="SimSun"/>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398" w:author="Mediatek_123bisPost556" w:date="2023-10-20T19:42:00Z"/>
          <w:del w:id="399" w:author="Post124_Mediatek" w:date="2023-11-23T16:00:00Z"/>
          <w:rFonts w:eastAsia="SimSun"/>
        </w:rPr>
      </w:pPr>
      <w:ins w:id="400" w:author="Mediatek_123bisPost556" w:date="2023-10-20T19:42:00Z">
        <w:del w:id="401" w:author="Post124_Mediatek" w:date="2023-11-23T16:00:00Z">
          <w:r>
            <w:rPr>
              <w:rFonts w:eastAsia="SimSun"/>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402" w:author="Mediatek_123bisPost556" w:date="2023-10-20T19:42:00Z"/>
          <w:del w:id="403" w:author="Post124_Mediatek" w:date="2023-11-23T16:00:00Z"/>
          <w:rFonts w:eastAsia="SimSun"/>
        </w:rPr>
      </w:pPr>
      <w:ins w:id="404" w:author="Mediatek_123bisPost556" w:date="2023-10-20T19:42:00Z">
        <w:del w:id="405" w:author="Post124_Mediatek" w:date="2023-11-23T16:00:00Z">
          <w:r>
            <w:rPr>
              <w:rFonts w:eastAsia="SimSun"/>
            </w:rPr>
            <w:delText>Editor’s note: Measurement delay can/may be considered in this work.</w:delText>
          </w:r>
        </w:del>
      </w:ins>
    </w:p>
    <w:p w14:paraId="329870CC" w14:textId="77777777" w:rsidR="001C0C96" w:rsidRDefault="00047E9A">
      <w:pPr>
        <w:rPr>
          <w:ins w:id="406" w:author="Mediatek_123bisPost556" w:date="2023-10-20T19:42:00Z"/>
        </w:rPr>
      </w:pPr>
      <w:ins w:id="407" w:author="Mediatek_123bisPost556" w:date="2023-10-20T19:42:00Z">
        <w:r>
          <w:t xml:space="preserve">The components of mobility latency </w:t>
        </w:r>
        <w:del w:id="408" w:author="Post124_Mediatek" w:date="2023-11-23T16:01:00Z">
          <w:r>
            <w:delText>is</w:delText>
          </w:r>
        </w:del>
      </w:ins>
      <w:ins w:id="409" w:author="Post124_Mediatek" w:date="2023-11-23T16:01:00Z">
        <w:r>
          <w:t>are</w:t>
        </w:r>
      </w:ins>
      <w:ins w:id="410" w:author="Mediatek_123bisPost556" w:date="2023-10-20T19:42:00Z">
        <w:r>
          <w:t xml:space="preserve"> illustrated in Figure X.1-1.  </w:t>
        </w:r>
      </w:ins>
    </w:p>
    <w:p w14:paraId="1D2C11E9" w14:textId="77777777" w:rsidR="001C0C96" w:rsidRDefault="00047E9A">
      <w:pPr>
        <w:pStyle w:val="TH"/>
        <w:rPr>
          <w:ins w:id="411" w:author="Mediatek_123bisPost556" w:date="2023-10-20T19:42:00Z"/>
          <w:rFonts w:eastAsia="PMingLiU"/>
          <w:lang w:eastAsia="zh-TW"/>
        </w:rPr>
      </w:pPr>
      <w:ins w:id="412" w:author="Mediatek_123bisPost556" w:date="2023-10-20T19:42:00Z">
        <w:r>
          <w:object w:dxaOrig="9637" w:dyaOrig="2503" w14:anchorId="105B4382">
            <v:shape id="_x0000_i1033" type="#_x0000_t75" style="width:481.8pt;height:125.4pt" o:ole="">
              <v:imagedata r:id="rId30" o:title=""/>
            </v:shape>
            <o:OLEObject Type="Embed" ProgID="Visio.Drawing.15" ShapeID="_x0000_i1033" DrawAspect="Content" ObjectID="_1762748793" r:id="rId31"/>
          </w:object>
        </w:r>
      </w:ins>
    </w:p>
    <w:p w14:paraId="7579F1A4" w14:textId="77777777" w:rsidR="001C0C96" w:rsidRDefault="00047E9A">
      <w:pPr>
        <w:pStyle w:val="TF"/>
        <w:rPr>
          <w:ins w:id="413" w:author="Mediatek_123bisPost556" w:date="2023-10-20T19:42:00Z"/>
        </w:rPr>
      </w:pPr>
      <w:ins w:id="414" w:author="Mediatek_123bisPost556" w:date="2023-10-20T19:42:00Z">
        <w:r>
          <w:t>Figure X.1-1: Components of Mobility Latency</w:t>
        </w:r>
      </w:ins>
    </w:p>
    <w:p w14:paraId="62381756" w14:textId="77777777" w:rsidR="001C0C96" w:rsidRDefault="00047E9A">
      <w:pPr>
        <w:rPr>
          <w:ins w:id="415" w:author="Mediatek_123bisPost556" w:date="2023-10-20T19:42:00Z"/>
          <w:lang w:val="en-US"/>
        </w:rPr>
      </w:pPr>
      <w:ins w:id="416"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1CE43AB3" w14:textId="77777777" w:rsidR="001C0C96" w:rsidRDefault="00047E9A">
      <w:pPr>
        <w:pStyle w:val="TH"/>
        <w:rPr>
          <w:ins w:id="417" w:author="Mediatek_123bisPost556" w:date="2023-10-20T19:42:00Z"/>
        </w:rPr>
      </w:pPr>
      <w:ins w:id="418" w:author="Mediatek_123bisPost556" w:date="2023-10-20T19:42:00Z">
        <w:r>
          <w:lastRenderedPageBreak/>
          <w:t>Table X.1-1: Components of Mobility Latency</w:t>
        </w:r>
      </w:ins>
    </w:p>
    <w:tbl>
      <w:tblPr>
        <w:tblStyle w:val="TableGrid"/>
        <w:tblW w:w="0" w:type="auto"/>
        <w:tblLook w:val="04A0" w:firstRow="1" w:lastRow="0" w:firstColumn="1" w:lastColumn="0" w:noHBand="0" w:noVBand="1"/>
      </w:tblPr>
      <w:tblGrid>
        <w:gridCol w:w="1696"/>
        <w:gridCol w:w="7855"/>
      </w:tblGrid>
      <w:tr w:rsidR="001C0C96" w14:paraId="6279D9C3" w14:textId="77777777">
        <w:trPr>
          <w:trHeight w:val="193"/>
          <w:ins w:id="419" w:author="Mediatek_123bisPost556" w:date="2023-10-20T19:42:00Z"/>
        </w:trPr>
        <w:tc>
          <w:tcPr>
            <w:tcW w:w="1696" w:type="dxa"/>
          </w:tcPr>
          <w:p w14:paraId="7AACB38D" w14:textId="77777777" w:rsidR="001C0C96" w:rsidRDefault="00047E9A">
            <w:pPr>
              <w:pStyle w:val="TAH"/>
              <w:rPr>
                <w:ins w:id="420" w:author="Mediatek_123bisPost556" w:date="2023-10-20T19:42:00Z"/>
              </w:rPr>
            </w:pPr>
            <w:ins w:id="421" w:author="Mediatek_123bisPost556" w:date="2023-10-20T19:42:00Z">
              <w:r>
                <w:t>Component</w:t>
              </w:r>
            </w:ins>
          </w:p>
        </w:tc>
        <w:tc>
          <w:tcPr>
            <w:tcW w:w="7855" w:type="dxa"/>
          </w:tcPr>
          <w:p w14:paraId="4E710FD9" w14:textId="77777777" w:rsidR="001C0C96" w:rsidRDefault="00047E9A">
            <w:pPr>
              <w:pStyle w:val="TAH"/>
              <w:rPr>
                <w:ins w:id="422" w:author="Mediatek_123bisPost556" w:date="2023-10-20T19:42:00Z"/>
              </w:rPr>
            </w:pPr>
            <w:ins w:id="423" w:author="Mediatek_123bisPost556" w:date="2023-10-20T19:42:00Z">
              <w:r>
                <w:t>Meaning</w:t>
              </w:r>
            </w:ins>
          </w:p>
        </w:tc>
      </w:tr>
      <w:tr w:rsidR="001C0C96" w14:paraId="335289EF" w14:textId="77777777">
        <w:trPr>
          <w:trHeight w:val="397"/>
          <w:ins w:id="424" w:author="Mediatek_123bisPost556" w:date="2023-10-20T19:42:00Z"/>
        </w:trPr>
        <w:tc>
          <w:tcPr>
            <w:tcW w:w="1696" w:type="dxa"/>
          </w:tcPr>
          <w:p w14:paraId="77A3F730" w14:textId="77777777" w:rsidR="001C0C96" w:rsidRDefault="00047E9A">
            <w:pPr>
              <w:pStyle w:val="TAL"/>
              <w:rPr>
                <w:ins w:id="425" w:author="Mediatek_123bisPost556" w:date="2023-10-20T19:42:00Z"/>
                <w:lang w:val="en-US" w:eastAsia="zh-CN"/>
              </w:rPr>
            </w:pPr>
            <w:ins w:id="426"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427" w:author="Mediatek_123bisPost556" w:date="2023-10-20T19:42:00Z"/>
                <w:lang w:val="en-US" w:eastAsia="zh-CN"/>
              </w:rPr>
            </w:pPr>
            <w:ins w:id="428"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14:paraId="18E04B15" w14:textId="77777777">
        <w:trPr>
          <w:trHeight w:val="580"/>
          <w:ins w:id="429" w:author="Mediatek_123bisPost556" w:date="2023-10-20T19:42:00Z"/>
        </w:trPr>
        <w:tc>
          <w:tcPr>
            <w:tcW w:w="1696" w:type="dxa"/>
          </w:tcPr>
          <w:p w14:paraId="00826BD9" w14:textId="77777777" w:rsidR="001C0C96" w:rsidRDefault="00047E9A">
            <w:pPr>
              <w:pStyle w:val="TAL"/>
              <w:rPr>
                <w:ins w:id="430" w:author="Mediatek_123bisPost556" w:date="2023-10-20T19:42:00Z"/>
                <w:vertAlign w:val="subscript"/>
                <w:lang w:val="en-US" w:eastAsia="zh-CN"/>
              </w:rPr>
            </w:pPr>
            <w:ins w:id="431" w:author="Mediatek_123bisPost556" w:date="2023-10-20T19:42:00Z">
              <w:r>
                <w:rPr>
                  <w:lang w:val="en-US" w:eastAsia="zh-CN"/>
                </w:rPr>
                <w:t>T</w:t>
              </w:r>
              <w:r>
                <w:rPr>
                  <w:vertAlign w:val="subscript"/>
                  <w:lang w:val="en-US" w:eastAsia="zh-CN"/>
                </w:rPr>
                <w:t xml:space="preserve">processing,1 </w:t>
              </w:r>
              <w:r>
                <w:rPr>
                  <w:lang w:val="en-US" w:eastAsia="zh-CN"/>
                </w:rPr>
                <w:t>/</w:t>
              </w:r>
            </w:ins>
          </w:p>
          <w:p w14:paraId="26700507" w14:textId="77777777" w:rsidR="001C0C96" w:rsidRDefault="00047E9A">
            <w:pPr>
              <w:pStyle w:val="TAL"/>
              <w:rPr>
                <w:ins w:id="432" w:author="Mediatek_123bisPost556" w:date="2023-10-20T19:42:00Z"/>
                <w:vertAlign w:val="subscript"/>
                <w:lang w:val="en-US" w:eastAsia="zh-CN"/>
              </w:rPr>
            </w:pPr>
            <w:ins w:id="433" w:author="Mediatek_123bisPost556" w:date="2023-10-20T19:42:00Z">
              <w:r>
                <w:rPr>
                  <w:lang w:val="en-US" w:eastAsia="zh-CN"/>
                </w:rPr>
                <w:t>T</w:t>
              </w:r>
              <w:r>
                <w:rPr>
                  <w:vertAlign w:val="subscript"/>
                  <w:lang w:val="en-US" w:eastAsia="zh-CN"/>
                </w:rPr>
                <w:t>processing,2</w:t>
              </w:r>
            </w:ins>
          </w:p>
        </w:tc>
        <w:tc>
          <w:tcPr>
            <w:tcW w:w="7855" w:type="dxa"/>
          </w:tcPr>
          <w:p w14:paraId="327DA2EE" w14:textId="77777777" w:rsidR="001C0C96" w:rsidRDefault="00047E9A">
            <w:pPr>
              <w:pStyle w:val="TAL"/>
              <w:rPr>
                <w:ins w:id="434" w:author="Mediatek_123bisPost556" w:date="2023-10-20T19:42:00Z"/>
                <w:lang w:val="en-US" w:eastAsia="zh-CN"/>
              </w:rPr>
            </w:pPr>
            <w:ins w:id="435"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1C0C96" w14:paraId="63BBDF34" w14:textId="77777777">
        <w:trPr>
          <w:trHeight w:val="397"/>
          <w:ins w:id="436" w:author="Mediatek_123bisPost556" w:date="2023-10-20T19:42:00Z"/>
        </w:trPr>
        <w:tc>
          <w:tcPr>
            <w:tcW w:w="1696" w:type="dxa"/>
          </w:tcPr>
          <w:p w14:paraId="6FAD32D0" w14:textId="77777777" w:rsidR="001C0C96" w:rsidRDefault="00047E9A">
            <w:pPr>
              <w:pStyle w:val="TAL"/>
              <w:rPr>
                <w:ins w:id="437" w:author="Mediatek_123bisPost556" w:date="2023-10-20T19:42:00Z"/>
                <w:lang w:val="en-US" w:eastAsia="zh-CN"/>
              </w:rPr>
            </w:pPr>
            <w:proofErr w:type="spellStart"/>
            <w:ins w:id="438" w:author="Mediatek_123bisPost556" w:date="2023-10-20T19:42:00Z">
              <w:r>
                <w:rPr>
                  <w:lang w:val="en-US" w:eastAsia="zh-CN"/>
                </w:rPr>
                <w:t>T</w:t>
              </w:r>
              <w:r>
                <w:rPr>
                  <w:vertAlign w:val="subscript"/>
                  <w:lang w:val="en-US" w:eastAsia="zh-CN"/>
                </w:rPr>
                <w:t>meas</w:t>
              </w:r>
              <w:proofErr w:type="spellEnd"/>
            </w:ins>
          </w:p>
        </w:tc>
        <w:tc>
          <w:tcPr>
            <w:tcW w:w="7855" w:type="dxa"/>
          </w:tcPr>
          <w:p w14:paraId="62835760" w14:textId="77777777" w:rsidR="001C0C96" w:rsidRDefault="00047E9A">
            <w:pPr>
              <w:pStyle w:val="TAL"/>
              <w:rPr>
                <w:ins w:id="439" w:author="Mediatek_123bisPost556" w:date="2023-10-20T19:42:00Z"/>
                <w:lang w:val="en-US" w:eastAsia="zh-CN"/>
              </w:rPr>
            </w:pPr>
            <w:ins w:id="440" w:author="Mediatek_123bisPost556" w:date="2023-10-20T19:42:00Z">
              <w:r>
                <w:rPr>
                  <w:lang w:val="en-US" w:eastAsia="zh-CN"/>
                </w:rPr>
                <w:t>Measurement delay (from target appears to cell switch command)</w:t>
              </w:r>
            </w:ins>
          </w:p>
        </w:tc>
      </w:tr>
      <w:tr w:rsidR="001C0C96" w14:paraId="3303BE74" w14:textId="77777777">
        <w:trPr>
          <w:trHeight w:val="397"/>
          <w:ins w:id="441" w:author="Mediatek_123bisPost556" w:date="2023-10-20T19:42:00Z"/>
        </w:trPr>
        <w:tc>
          <w:tcPr>
            <w:tcW w:w="1696" w:type="dxa"/>
          </w:tcPr>
          <w:p w14:paraId="396ECC38" w14:textId="77777777" w:rsidR="001C0C96" w:rsidRDefault="00047E9A">
            <w:pPr>
              <w:pStyle w:val="TAL"/>
              <w:rPr>
                <w:ins w:id="442" w:author="Mediatek_123bisPost556" w:date="2023-10-20T19:42:00Z"/>
                <w:lang w:val="en-US" w:eastAsia="zh-CN"/>
              </w:rPr>
            </w:pPr>
            <w:proofErr w:type="spellStart"/>
            <w:ins w:id="443" w:author="Mediatek_123bisPost556" w:date="2023-10-20T19:42:00Z">
              <w:r>
                <w:rPr>
                  <w:lang w:val="en-US" w:eastAsia="zh-CN"/>
                </w:rPr>
                <w:t>T</w:t>
              </w:r>
              <w:r>
                <w:rPr>
                  <w:vertAlign w:val="subscript"/>
                  <w:lang w:val="en-US" w:eastAsia="zh-CN"/>
                </w:rPr>
                <w:t>cmd</w:t>
              </w:r>
              <w:proofErr w:type="spellEnd"/>
            </w:ins>
          </w:p>
        </w:tc>
        <w:tc>
          <w:tcPr>
            <w:tcW w:w="7855" w:type="dxa"/>
          </w:tcPr>
          <w:p w14:paraId="6A9D639F" w14:textId="77777777" w:rsidR="001C0C96" w:rsidRDefault="00047E9A">
            <w:pPr>
              <w:pStyle w:val="TAL"/>
              <w:rPr>
                <w:ins w:id="444" w:author="Mediatek_123bisPost556" w:date="2023-10-20T19:42:00Z"/>
                <w:lang w:val="en-US" w:eastAsia="zh-CN"/>
              </w:rPr>
            </w:pPr>
            <w:ins w:id="445" w:author="Mediatek_123bisPost556" w:date="2023-10-20T19:42:00Z">
              <w:r>
                <w:rPr>
                  <w:lang w:val="en-US" w:eastAsia="zh-CN"/>
                </w:rPr>
                <w:t>Time for processing L1/L2-command (HARQ and parsing)</w:t>
              </w:r>
            </w:ins>
          </w:p>
        </w:tc>
      </w:tr>
      <w:tr w:rsidR="001C0C96" w14:paraId="029DD891" w14:textId="77777777">
        <w:trPr>
          <w:trHeight w:val="193"/>
          <w:ins w:id="446" w:author="Mediatek_123bisPost556" w:date="2023-10-20T19:42:00Z"/>
        </w:trPr>
        <w:tc>
          <w:tcPr>
            <w:tcW w:w="1696" w:type="dxa"/>
          </w:tcPr>
          <w:p w14:paraId="31AE2D00" w14:textId="77777777" w:rsidR="001C0C96" w:rsidRDefault="00047E9A">
            <w:pPr>
              <w:pStyle w:val="TAL"/>
              <w:rPr>
                <w:ins w:id="447" w:author="Mediatek_123bisPost556" w:date="2023-10-20T19:42:00Z"/>
                <w:lang w:val="en-US" w:eastAsia="zh-CN"/>
              </w:rPr>
            </w:pPr>
            <w:proofErr w:type="spellStart"/>
            <w:ins w:id="448" w:author="Mediatek_123bisPost556" w:date="2023-10-20T19:42:00Z">
              <w:r>
                <w:rPr>
                  <w:lang w:val="en-US" w:eastAsia="zh-CN"/>
                </w:rPr>
                <w:t>T</w:t>
              </w:r>
              <w:r>
                <w:rPr>
                  <w:vertAlign w:val="subscript"/>
                  <w:lang w:val="en-US" w:eastAsia="zh-CN"/>
                </w:rPr>
                <w:t>search</w:t>
              </w:r>
              <w:proofErr w:type="spellEnd"/>
            </w:ins>
          </w:p>
        </w:tc>
        <w:tc>
          <w:tcPr>
            <w:tcW w:w="7855" w:type="dxa"/>
          </w:tcPr>
          <w:p w14:paraId="02013012" w14:textId="77777777" w:rsidR="001C0C96" w:rsidRDefault="00047E9A">
            <w:pPr>
              <w:pStyle w:val="TAL"/>
              <w:rPr>
                <w:ins w:id="449" w:author="Mediatek_123bisPost556" w:date="2023-10-20T19:42:00Z"/>
                <w:lang w:val="en-US" w:eastAsia="zh-CN"/>
              </w:rPr>
            </w:pPr>
            <w:ins w:id="450" w:author="Mediatek_123bisPost556" w:date="2023-10-20T19:42:00Z">
              <w:r>
                <w:rPr>
                  <w:lang w:val="en-US" w:eastAsia="zh-CN"/>
                </w:rPr>
                <w:t>Time required to search the target cell</w:t>
              </w:r>
            </w:ins>
          </w:p>
        </w:tc>
      </w:tr>
      <w:tr w:rsidR="001C0C96" w14:paraId="3B567B04" w14:textId="77777777">
        <w:trPr>
          <w:trHeight w:val="397"/>
          <w:ins w:id="451" w:author="Mediatek_123bisPost556" w:date="2023-10-20T19:42:00Z"/>
        </w:trPr>
        <w:tc>
          <w:tcPr>
            <w:tcW w:w="1696" w:type="dxa"/>
          </w:tcPr>
          <w:p w14:paraId="7C89E4BA" w14:textId="77777777" w:rsidR="001C0C96" w:rsidRDefault="00047E9A">
            <w:pPr>
              <w:pStyle w:val="TAL"/>
              <w:rPr>
                <w:ins w:id="452" w:author="Mediatek_123bisPost556" w:date="2023-10-20T19:42:00Z"/>
                <w:lang w:val="en-US" w:eastAsia="zh-CN"/>
              </w:rPr>
            </w:pPr>
            <w:ins w:id="453" w:author="Mediatek_123bisPost556" w:date="2023-10-20T19:42:00Z">
              <w:r>
                <w:rPr>
                  <w:lang w:val="en-US" w:eastAsia="zh-CN"/>
                </w:rPr>
                <w:t>T</w:t>
              </w:r>
              <w:r>
                <w:rPr>
                  <w:vertAlign w:val="subscript"/>
                  <w:lang w:val="en-US" w:eastAsia="zh-CN"/>
                </w:rPr>
                <w:t>Δ</w:t>
              </w:r>
            </w:ins>
          </w:p>
        </w:tc>
        <w:tc>
          <w:tcPr>
            <w:tcW w:w="7855" w:type="dxa"/>
          </w:tcPr>
          <w:p w14:paraId="5118B14B" w14:textId="77777777" w:rsidR="001C0C96" w:rsidRDefault="00047E9A">
            <w:pPr>
              <w:pStyle w:val="TAL"/>
              <w:rPr>
                <w:ins w:id="454" w:author="Mediatek_123bisPost556" w:date="2023-10-20T19:42:00Z"/>
                <w:lang w:val="en-US" w:eastAsia="zh-CN"/>
              </w:rPr>
            </w:pPr>
            <w:ins w:id="455" w:author="Mediatek_123bisPost556" w:date="2023-10-20T19:42:00Z">
              <w:r>
                <w:rPr>
                  <w:lang w:val="en-US" w:eastAsia="zh-CN"/>
                </w:rPr>
                <w:t>Time for fine tracking and acquiring full timing information</w:t>
              </w:r>
            </w:ins>
          </w:p>
        </w:tc>
      </w:tr>
      <w:tr w:rsidR="001C0C96" w14:paraId="74683E26" w14:textId="77777777">
        <w:trPr>
          <w:trHeight w:val="193"/>
          <w:ins w:id="456" w:author="Mediatek_123bisPost556" w:date="2023-10-20T19:42:00Z"/>
        </w:trPr>
        <w:tc>
          <w:tcPr>
            <w:tcW w:w="1696" w:type="dxa"/>
          </w:tcPr>
          <w:p w14:paraId="7FBA0A16" w14:textId="77777777" w:rsidR="001C0C96" w:rsidRDefault="00047E9A">
            <w:pPr>
              <w:pStyle w:val="TAL"/>
              <w:rPr>
                <w:ins w:id="457" w:author="Mediatek_123bisPost556" w:date="2023-10-20T19:42:00Z"/>
                <w:lang w:val="en-US" w:eastAsia="zh-CN"/>
              </w:rPr>
            </w:pPr>
            <w:proofErr w:type="spellStart"/>
            <w:ins w:id="458" w:author="Mediatek_123bisPost556" w:date="2023-10-20T19:42:00Z">
              <w:r>
                <w:rPr>
                  <w:lang w:val="en-US" w:eastAsia="zh-CN"/>
                </w:rPr>
                <w:t>T</w:t>
              </w:r>
              <w:r>
                <w:rPr>
                  <w:vertAlign w:val="subscript"/>
                  <w:lang w:val="en-US" w:eastAsia="zh-CN"/>
                </w:rPr>
                <w:t>margin</w:t>
              </w:r>
              <w:proofErr w:type="spellEnd"/>
            </w:ins>
          </w:p>
        </w:tc>
        <w:tc>
          <w:tcPr>
            <w:tcW w:w="7855" w:type="dxa"/>
          </w:tcPr>
          <w:p w14:paraId="1F21F2B1" w14:textId="77777777" w:rsidR="001C0C96" w:rsidRDefault="00047E9A">
            <w:pPr>
              <w:pStyle w:val="TAL"/>
              <w:rPr>
                <w:ins w:id="459" w:author="Mediatek_123bisPost556" w:date="2023-10-20T19:42:00Z"/>
                <w:lang w:val="en-US" w:eastAsia="zh-CN"/>
              </w:rPr>
            </w:pPr>
            <w:ins w:id="460" w:author="Mediatek_123bisPost556" w:date="2023-10-20T19:42:00Z">
              <w:r>
                <w:rPr>
                  <w:lang w:val="en-US" w:eastAsia="zh-CN"/>
                </w:rPr>
                <w:t>Time for SSB or CSI-RS post-processing</w:t>
              </w:r>
            </w:ins>
          </w:p>
        </w:tc>
      </w:tr>
      <w:tr w:rsidR="001C0C96" w14:paraId="52226D9A" w14:textId="77777777">
        <w:trPr>
          <w:trHeight w:val="397"/>
          <w:ins w:id="461" w:author="Mediatek_123bisPost556" w:date="2023-10-20T19:42:00Z"/>
        </w:trPr>
        <w:tc>
          <w:tcPr>
            <w:tcW w:w="1696" w:type="dxa"/>
          </w:tcPr>
          <w:p w14:paraId="5E252D71" w14:textId="77777777" w:rsidR="001C0C96" w:rsidRDefault="00047E9A">
            <w:pPr>
              <w:pStyle w:val="TAL"/>
              <w:rPr>
                <w:ins w:id="462" w:author="Mediatek_123bisPost556" w:date="2023-10-20T19:42:00Z"/>
                <w:lang w:val="en-US" w:eastAsia="zh-CN"/>
              </w:rPr>
            </w:pPr>
            <w:ins w:id="463" w:author="Mediatek_123bisPost556" w:date="2023-10-20T19:42:00Z">
              <w:r>
                <w:rPr>
                  <w:lang w:val="en-US" w:eastAsia="zh-CN"/>
                </w:rPr>
                <w:t>T</w:t>
              </w:r>
              <w:r>
                <w:rPr>
                  <w:vertAlign w:val="subscript"/>
                  <w:lang w:val="en-US" w:eastAsia="zh-CN"/>
                </w:rPr>
                <w:t>IU</w:t>
              </w:r>
            </w:ins>
          </w:p>
        </w:tc>
        <w:tc>
          <w:tcPr>
            <w:tcW w:w="7855" w:type="dxa"/>
          </w:tcPr>
          <w:p w14:paraId="534D28C8" w14:textId="77777777" w:rsidR="001C0C96" w:rsidRDefault="00047E9A">
            <w:pPr>
              <w:pStyle w:val="TAL"/>
              <w:rPr>
                <w:ins w:id="464" w:author="Mediatek_123bisPost556" w:date="2023-10-20T19:42:00Z"/>
                <w:lang w:val="en-US" w:eastAsia="zh-CN"/>
              </w:rPr>
            </w:pPr>
            <w:ins w:id="465" w:author="Mediatek_123bisPost556" w:date="2023-10-20T19:42:00Z">
              <w:r>
                <w:rPr>
                  <w:lang w:val="en-US" w:eastAsia="zh-CN"/>
                </w:rPr>
                <w:t>interruption uncertainty in acquiring the first available PRACH occasion in the new cell</w:t>
              </w:r>
            </w:ins>
          </w:p>
        </w:tc>
      </w:tr>
      <w:tr w:rsidR="001C0C96" w14:paraId="1B3D1BCA" w14:textId="77777777">
        <w:trPr>
          <w:trHeight w:val="193"/>
          <w:ins w:id="466" w:author="Mediatek_123bisPost556" w:date="2023-10-20T19:42:00Z"/>
        </w:trPr>
        <w:tc>
          <w:tcPr>
            <w:tcW w:w="1696" w:type="dxa"/>
          </w:tcPr>
          <w:p w14:paraId="0DD38AD5" w14:textId="77777777" w:rsidR="001C0C96" w:rsidRDefault="00047E9A">
            <w:pPr>
              <w:pStyle w:val="TAL"/>
              <w:rPr>
                <w:ins w:id="467" w:author="Mediatek_123bisPost556" w:date="2023-10-20T19:42:00Z"/>
                <w:lang w:val="en-US" w:eastAsia="zh-CN"/>
              </w:rPr>
            </w:pPr>
            <w:ins w:id="468"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469" w:author="Mediatek_123bisPost556" w:date="2023-10-20T19:42:00Z"/>
                <w:lang w:val="en-US" w:eastAsia="zh-CN"/>
              </w:rPr>
            </w:pPr>
            <w:ins w:id="470" w:author="Mediatek_123bisPost556" w:date="2023-10-20T19:42:00Z">
              <w:r>
                <w:rPr>
                  <w:lang w:val="en-US" w:eastAsia="zh-CN"/>
                </w:rPr>
                <w:t>Time for RAR delay</w:t>
              </w:r>
            </w:ins>
          </w:p>
        </w:tc>
      </w:tr>
      <w:tr w:rsidR="001C0C96" w14:paraId="6C5B7608" w14:textId="77777777">
        <w:trPr>
          <w:trHeight w:val="591"/>
          <w:ins w:id="471" w:author="Mediatek_123bisPost556" w:date="2023-10-20T19:42:00Z"/>
        </w:trPr>
        <w:tc>
          <w:tcPr>
            <w:tcW w:w="1696" w:type="dxa"/>
          </w:tcPr>
          <w:p w14:paraId="125FD07A" w14:textId="77777777" w:rsidR="001C0C96" w:rsidRDefault="00047E9A">
            <w:pPr>
              <w:pStyle w:val="TAL"/>
              <w:rPr>
                <w:ins w:id="472" w:author="Mediatek_123bisPost556" w:date="2023-10-20T19:42:00Z"/>
                <w:lang w:val="en-US" w:eastAsia="zh-CN"/>
              </w:rPr>
            </w:pPr>
            <w:proofErr w:type="spellStart"/>
            <w:ins w:id="473"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00CDA5BA" w14:textId="77777777" w:rsidR="001C0C96" w:rsidRDefault="00047E9A">
            <w:pPr>
              <w:pStyle w:val="TAL"/>
              <w:rPr>
                <w:ins w:id="474" w:author="Mediatek_123bisPost556" w:date="2023-10-20T19:42:00Z"/>
                <w:lang w:val="en-US" w:eastAsia="zh-CN"/>
              </w:rPr>
            </w:pPr>
            <w:ins w:id="475"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476" w:author="Mediatek_123bisPost556" w:date="2023-10-20T19:42:00Z"/>
          <w:rFonts w:eastAsia="PMingLiU"/>
          <w:lang w:eastAsia="zh-TW"/>
        </w:rPr>
      </w:pPr>
    </w:p>
    <w:p w14:paraId="2DB0C85B" w14:textId="77777777" w:rsidR="001C0C96" w:rsidRDefault="00047E9A">
      <w:pPr>
        <w:spacing w:after="0"/>
        <w:rPr>
          <w:ins w:id="477" w:author="Mediatek_123bisPost556" w:date="2023-10-20T19:42:00Z"/>
        </w:rPr>
      </w:pPr>
      <w:ins w:id="478" w:author="Mediatek_123bisPost556" w:date="2023-10-20T19:4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720325DE" w14:textId="77777777" w:rsidR="001C0C96" w:rsidRDefault="001C0C96">
      <w:pPr>
        <w:spacing w:after="0"/>
        <w:rPr>
          <w:ins w:id="479" w:author="Mediatek_123bisPost556" w:date="2023-10-20T19:42:00Z"/>
        </w:rPr>
      </w:pPr>
    </w:p>
    <w:p w14:paraId="7DD0BB8B" w14:textId="77777777" w:rsidR="001C0C96" w:rsidRDefault="00047E9A">
      <w:pPr>
        <w:pStyle w:val="TH"/>
        <w:rPr>
          <w:ins w:id="480" w:author="Mediatek_123bisPost556" w:date="2023-10-20T19:42:00Z"/>
        </w:rPr>
      </w:pPr>
      <w:ins w:id="481" w:author="Mediatek_123bisPost556" w:date="2023-10-20T19:42:00Z">
        <w:r>
          <w:object w:dxaOrig="9648" w:dyaOrig="2559" w14:anchorId="19956C4A">
            <v:shape id="_x0000_i1034" type="#_x0000_t75" style="width:482.4pt;height:128.4pt" o:ole="">
              <v:imagedata r:id="rId32" o:title=""/>
            </v:shape>
            <o:OLEObject Type="Embed" ProgID="Visio.Drawing.15" ShapeID="_x0000_i1034" DrawAspect="Content" ObjectID="_1762748794" r:id="rId33"/>
          </w:object>
        </w:r>
      </w:ins>
    </w:p>
    <w:p w14:paraId="774FB781" w14:textId="77777777" w:rsidR="001C0C96" w:rsidRDefault="00047E9A">
      <w:pPr>
        <w:pStyle w:val="TF"/>
        <w:rPr>
          <w:ins w:id="482" w:author="Mediatek_123bisPost556" w:date="2023-10-20T19:42:00Z"/>
        </w:rPr>
      </w:pPr>
      <w:ins w:id="483" w:author="Mediatek_123bisPost556" w:date="2023-10-20T19:42:00Z">
        <w:r>
          <w:t>Figure X.1-2: Mobility Latency for RACH-based LTM</w:t>
        </w:r>
      </w:ins>
    </w:p>
    <w:p w14:paraId="483FB83D" w14:textId="77777777" w:rsidR="001C0C96" w:rsidRDefault="001C0C96">
      <w:pPr>
        <w:spacing w:after="0"/>
        <w:rPr>
          <w:ins w:id="484" w:author="Mediatek_123bisPost556" w:date="2023-10-20T19:42:00Z"/>
        </w:rPr>
      </w:pPr>
    </w:p>
    <w:p w14:paraId="4F8BD70C" w14:textId="77777777" w:rsidR="001C0C96" w:rsidRDefault="00047E9A">
      <w:pPr>
        <w:pStyle w:val="TH"/>
        <w:rPr>
          <w:ins w:id="485" w:author="Mediatek_123bisPost556" w:date="2023-10-20T19:42:00Z"/>
        </w:rPr>
      </w:pPr>
      <w:ins w:id="486" w:author="Mediatek_123bisPost556" w:date="2023-10-20T19:42:00Z">
        <w:r>
          <w:object w:dxaOrig="9593" w:dyaOrig="2415" w14:anchorId="1C90BBB3">
            <v:shape id="_x0000_i1035" type="#_x0000_t75" style="width:479.4pt;height:121.2pt" o:ole="">
              <v:imagedata r:id="rId34" o:title=""/>
            </v:shape>
            <o:OLEObject Type="Embed" ProgID="Visio.Drawing.15" ShapeID="_x0000_i1035" DrawAspect="Content" ObjectID="_1762748795" r:id="rId35"/>
          </w:object>
        </w:r>
      </w:ins>
    </w:p>
    <w:p w14:paraId="224E3055" w14:textId="77777777" w:rsidR="001C0C96" w:rsidRDefault="00047E9A">
      <w:pPr>
        <w:pStyle w:val="TF"/>
        <w:rPr>
          <w:ins w:id="487" w:author="Mediatek_123bisPost556" w:date="2023-10-20T19:42:00Z"/>
          <w:del w:id="488" w:author="Post124_Mediatek" w:date="2023-11-23T16:00:00Z"/>
          <w:rFonts w:eastAsia="DengXian"/>
          <w:lang w:eastAsia="zh-CN"/>
        </w:rPr>
      </w:pPr>
      <w:ins w:id="489" w:author="Mediatek_123bisPost556" w:date="2023-10-20T19:42:00Z">
        <w:r>
          <w:t>Figure X.1-3: Mobility Latency for RACH-less LTM</w:t>
        </w:r>
      </w:ins>
    </w:p>
    <w:bookmarkEnd w:id="382"/>
    <w:bookmarkEnd w:id="383"/>
    <w:bookmarkEnd w:id="384"/>
    <w:bookmarkEnd w:id="385"/>
    <w:bookmarkEnd w:id="386"/>
    <w:bookmarkEnd w:id="387"/>
    <w:bookmarkEnd w:id="388"/>
    <w:p w14:paraId="2CA0EBBF" w14:textId="77777777" w:rsidR="001C0C96" w:rsidRDefault="001C0C96">
      <w:pPr>
        <w:pStyle w:val="TF"/>
        <w:rPr>
          <w:rFonts w:eastAsiaTheme="minorEastAsia"/>
        </w:rPr>
        <w:pPrChange w:id="490" w:author="Post124_Mediatek" w:date="2023-11-23T16:00:00Z">
          <w:pPr>
            <w:pStyle w:val="Heading1"/>
          </w:pPr>
        </w:pPrChange>
      </w:pPr>
    </w:p>
    <w:sectPr w:rsidR="001C0C9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Prateek Basu Mallick" w:date="2023-11-27T11:00:00Z" w:initials="PBM">
    <w:p w14:paraId="6BD7237F" w14:textId="77777777" w:rsidR="00047E9A" w:rsidRDefault="00047E9A">
      <w:pPr>
        <w:pStyle w:val="CommentText"/>
      </w:pPr>
      <w:r>
        <w:t>A Cell Group change may or may not happen. We think LTM based mobility applies also for a single (only PCell) case as well.</w:t>
      </w:r>
    </w:p>
    <w:p w14:paraId="6B8B1885" w14:textId="77777777" w:rsidR="00047E9A" w:rsidRDefault="00047E9A">
      <w:pPr>
        <w:pStyle w:val="CommentText"/>
      </w:pPr>
      <w:r>
        <w:t>In addition, the above "Cell Group" applies to MCG, SCG or both - is not clear. This definition is not helpful. Consider shortening it to "a PCell (or PSCell) cell switch procedure which the network triggers via MAC CE based on L1 measurements."</w:t>
      </w:r>
    </w:p>
  </w:comment>
  <w:comment w:id="37" w:author="Prateek Basu Mallick" w:date="2023-11-27T11:09:00Z" w:initials="PBM">
    <w:p w14:paraId="4A3868B4" w14:textId="77777777" w:rsidR="00047E9A" w:rsidRDefault="00047E9A">
      <w:pPr>
        <w:pStyle w:val="CommentText"/>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047E9A" w:rsidRDefault="00047E9A">
      <w:pPr>
        <w:pStyle w:val="CommentText"/>
      </w:pPr>
      <w:r>
        <w:t>"an LTM cell switch procedure where UE skips the RA procedure to announce its arrival in the target cell"</w:t>
      </w:r>
    </w:p>
    <w:p w14:paraId="43A06BE9" w14:textId="77777777" w:rsidR="00047E9A" w:rsidRDefault="00047E9A">
      <w:pPr>
        <w:pStyle w:val="CommentText"/>
      </w:pPr>
      <w:r>
        <w:t>Or,</w:t>
      </w:r>
    </w:p>
    <w:p w14:paraId="537C3A9A" w14:textId="77777777" w:rsidR="00047E9A" w:rsidRDefault="00047E9A">
      <w:pPr>
        <w:pStyle w:val="CommentText"/>
      </w:pPr>
      <w:r>
        <w:t>"an LTM cell switch procedure where UE skips the RA procedure to transmit handover completion"</w:t>
      </w:r>
    </w:p>
    <w:p w14:paraId="4C6D66D8" w14:textId="77777777" w:rsidR="00047E9A" w:rsidRDefault="00047E9A">
      <w:pPr>
        <w:pStyle w:val="CommentText"/>
      </w:pPr>
      <w:r>
        <w:t xml:space="preserve">Or, </w:t>
      </w:r>
    </w:p>
    <w:p w14:paraId="31474FA4" w14:textId="77777777" w:rsidR="00047E9A" w:rsidRDefault="00047E9A">
      <w:pPr>
        <w:pStyle w:val="CommentText"/>
      </w:pPr>
      <w:r>
        <w:t>"an LTM cell switch procedure where UE skips the RA procedure to attain UL synchronization in the target cell"</w:t>
      </w:r>
    </w:p>
  </w:comment>
  <w:comment w:id="41" w:author="Prateek Basu Mallick" w:date="2023-11-27T11:31:00Z" w:initials="PBM">
    <w:p w14:paraId="30CC74F8" w14:textId="77777777" w:rsidR="00047E9A" w:rsidRDefault="00047E9A">
      <w:pPr>
        <w:pStyle w:val="CommentText"/>
      </w:pPr>
      <w:r>
        <w:t>Just to clarify where/ what is the candidate cells coming from:</w:t>
      </w:r>
    </w:p>
    <w:p w14:paraId="4FCD668A" w14:textId="77777777" w:rsidR="00047E9A" w:rsidRDefault="00047E9A">
      <w:pPr>
        <w:pStyle w:val="CommentText"/>
      </w:pPr>
      <w:r>
        <w:t>"Subsequent LTM cell switch procedures among candidate cells, configured by a first source cell, without necessarily receiving RRC reconfiguration by the network in between."</w:t>
      </w:r>
    </w:p>
  </w:comment>
  <w:comment w:id="53" w:author="Post124_Mediatek" w:date="2023-11-23T14:35:00Z" w:initials="MTK">
    <w:p w14:paraId="392C61FE" w14:textId="77777777" w:rsidR="00047E9A" w:rsidRDefault="00047E9A">
      <w:pPr>
        <w:pStyle w:val="CommentText"/>
        <w:rPr>
          <w:rFonts w:eastAsia="DengXian"/>
          <w:lang w:eastAsia="zh-CN"/>
        </w:rPr>
      </w:pPr>
      <w:r>
        <w:rPr>
          <w:rFonts w:eastAsia="DengXian"/>
          <w:lang w:eastAsia="zh-CN"/>
        </w:rPr>
        <w:t xml:space="preserve">It is assumed that there is no support for the co-existence between DAPS and LTM. </w:t>
      </w:r>
    </w:p>
  </w:comment>
  <w:comment w:id="62" w:author="ZTE" w:date="2023-11-28T18:35:00Z" w:initials="ZTE">
    <w:p w14:paraId="0B16634E" w14:textId="77777777" w:rsidR="00047E9A" w:rsidRDefault="00047E9A">
      <w:pPr>
        <w:pStyle w:val="CommentText"/>
        <w:rPr>
          <w:rFonts w:eastAsia="SimSun"/>
          <w:lang w:val="en-US" w:eastAsia="zh-CN"/>
        </w:rPr>
      </w:pPr>
      <w:r>
        <w:rPr>
          <w:rFonts w:eastAsia="SimSun" w:hint="eastAsia"/>
          <w:lang w:val="en-US" w:eastAsia="zh-CN"/>
        </w:rPr>
        <w:t xml:space="preserve">Do we need to also mention </w:t>
      </w:r>
      <w:r>
        <w:rPr>
          <w:rFonts w:eastAsia="SimSun"/>
          <w:lang w:val="en-US" w:eastAsia="zh-CN"/>
        </w:rPr>
        <w:t>“</w:t>
      </w:r>
      <w:r>
        <w:rPr>
          <w:rFonts w:eastAsia="SimSun" w:hint="eastAsia"/>
          <w:lang w:val="en-US" w:eastAsia="zh-CN"/>
        </w:rPr>
        <w:t>PDCP data recovery</w:t>
      </w:r>
      <w:r>
        <w:rPr>
          <w:rFonts w:eastAsia="SimSun"/>
          <w:lang w:val="en-US" w:eastAsia="zh-CN"/>
        </w:rPr>
        <w:t>”</w:t>
      </w:r>
      <w:r>
        <w:rPr>
          <w:rFonts w:eastAsia="SimSun" w:hint="eastAsia"/>
          <w:lang w:val="en-US" w:eastAsia="zh-CN"/>
        </w:rPr>
        <w:t xml:space="preserve"> here?</w:t>
      </w:r>
    </w:p>
  </w:comment>
  <w:comment w:id="64" w:author="Prateek Basu Mallick" w:date="2023-11-27T11:44:00Z" w:initials="PBM">
    <w:p w14:paraId="72F341A4" w14:textId="77777777" w:rsidR="00047E9A" w:rsidRDefault="00047E9A">
      <w:pPr>
        <w:pStyle w:val="CommentText"/>
      </w:pPr>
      <w:r>
        <w:t xml:space="preserve">We should ideally provide here at least a hint on how UE figures out the intra-gNB-DU situation since we (RAN2) attempt to hide the network topology. We can possibly add "by providing a cell group identification" or something similar. </w:t>
      </w:r>
    </w:p>
  </w:comment>
  <w:comment w:id="65" w:author="ZTE" w:date="2023-11-28T18:37:00Z" w:initials="ZTE">
    <w:p w14:paraId="35D30410" w14:textId="77777777" w:rsidR="00047E9A" w:rsidRDefault="00047E9A">
      <w:pPr>
        <w:pStyle w:val="CommentText"/>
        <w:rPr>
          <w:rFonts w:eastAsia="SimSun"/>
          <w:lang w:val="en-US" w:eastAsia="zh-CN"/>
        </w:rPr>
      </w:pPr>
      <w:r>
        <w:rPr>
          <w:rFonts w:eastAsia="SimSun" w:hint="eastAsia"/>
          <w:lang w:val="en-US" w:eastAsia="zh-CN"/>
        </w:rPr>
        <w:t>The failure handling for LTM cell switch scenario can also be added here.</w:t>
      </w:r>
    </w:p>
  </w:comment>
  <w:comment w:id="77" w:author="Samsung (Anil)" w:date="2023-11-28T13:30:00Z" w:initials="Anil">
    <w:p w14:paraId="08572D21" w14:textId="412F023A" w:rsidR="002D4A24" w:rsidRDefault="002D4A24">
      <w:pPr>
        <w:pStyle w:val="CommentText"/>
      </w:pPr>
      <w:r>
        <w:rPr>
          <w:rStyle w:val="CommentReference"/>
        </w:rPr>
        <w:annotationRef/>
      </w:r>
      <w:r>
        <w:t>Te</w:t>
      </w:r>
      <w:r w:rsidR="005B17E0">
        <w:t>xt</w:t>
      </w:r>
      <w:r>
        <w:t xml:space="preserve"> for fast recovery is missing</w:t>
      </w:r>
    </w:p>
    <w:p w14:paraId="0AF02A10" w14:textId="77777777" w:rsidR="002D4A24" w:rsidRDefault="002D4A24">
      <w:pPr>
        <w:pStyle w:val="CommentText"/>
      </w:pPr>
    </w:p>
    <w:p w14:paraId="2DE71AD7" w14:textId="77777777" w:rsidR="002D4A24" w:rsidRDefault="002D4A24">
      <w:pPr>
        <w:pStyle w:val="CommentText"/>
      </w:pPr>
      <w:r>
        <w:t>Suggest to add at the end of this section</w:t>
      </w:r>
    </w:p>
    <w:p w14:paraId="6E833048" w14:textId="77777777" w:rsidR="002D4A24" w:rsidRDefault="002D4A24">
      <w:pPr>
        <w:pStyle w:val="CommentText"/>
      </w:pPr>
    </w:p>
    <w:p w14:paraId="1E4E03A2" w14:textId="322916F9" w:rsidR="002D4A24" w:rsidRPr="002D4A24" w:rsidRDefault="002D4A24"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2D4A24" w:rsidRDefault="002D4A24">
      <w:pPr>
        <w:pStyle w:val="CommentText"/>
      </w:pPr>
    </w:p>
  </w:comment>
  <w:comment w:id="85" w:author="Prateek Basu Mallick" w:date="2023-11-27T11:53:00Z" w:initials="PBM">
    <w:p w14:paraId="716F34AA" w14:textId="77777777" w:rsidR="00047E9A" w:rsidRDefault="00047E9A">
      <w:pPr>
        <w:pStyle w:val="CommentText"/>
      </w:pPr>
      <w:r>
        <w:t>"(called early TA)", can be inserted to ensure the reference to early TA in the following line.</w:t>
      </w:r>
    </w:p>
  </w:comment>
  <w:comment w:id="89" w:author="Prateek Basu Mallick" w:date="2023-11-27T11:54:00Z" w:initials="PBM">
    <w:p w14:paraId="01EF6E30" w14:textId="77777777" w:rsidR="00047E9A" w:rsidRDefault="00047E9A">
      <w:pPr>
        <w:pStyle w:val="CommentText"/>
      </w:pPr>
      <w:r>
        <w:t>source</w:t>
      </w:r>
    </w:p>
  </w:comment>
  <w:comment w:id="91" w:author="Prateek Basu Mallick" w:date="2023-11-27T11:54:00Z" w:initials="PBM">
    <w:p w14:paraId="1B0F7F1B" w14:textId="77777777" w:rsidR="00047E9A" w:rsidRDefault="00047E9A">
      <w:pPr>
        <w:pStyle w:val="CommentText"/>
      </w:pPr>
      <w:r>
        <w:t>Can be removed if "source" is inserted before gNB.</w:t>
      </w:r>
    </w:p>
  </w:comment>
  <w:comment w:id="94" w:author="Prateek Basu Mallick" w:date="2023-11-27T11:56:00Z" w:initials="PBM">
    <w:p w14:paraId="576616B7" w14:textId="77777777" w:rsidR="00047E9A" w:rsidRDefault="00047E9A">
      <w:pPr>
        <w:pStyle w:val="CommentText"/>
      </w:pPr>
      <w:r>
        <w:t>Kindly insert "being".</w:t>
      </w:r>
    </w:p>
  </w:comment>
  <w:comment w:id="97" w:author="Prateek Basu Mallick" w:date="2023-11-27T11:57:00Z" w:initials="PBM">
    <w:p w14:paraId="56D353D2" w14:textId="77777777" w:rsidR="00047E9A" w:rsidRDefault="00047E9A">
      <w:pPr>
        <w:pStyle w:val="CommentText"/>
      </w:pPr>
      <w:r>
        <w:t>should be "but"</w:t>
      </w:r>
    </w:p>
  </w:comment>
  <w:comment w:id="103" w:author="Prateek Basu Mallick" w:date="2023-11-27T11:59:00Z" w:initials="PBM">
    <w:p w14:paraId="0D5A09F3" w14:textId="77777777" w:rsidR="00047E9A" w:rsidRDefault="00047E9A">
      <w:pPr>
        <w:pStyle w:val="CommentText"/>
      </w:pPr>
      <w:r>
        <w:t>Please consider adding "if the candidate cell included in the cell switch command is the one for which UE was configured to measure TA itself and same is available"</w:t>
      </w:r>
    </w:p>
  </w:comment>
  <w:comment w:id="133" w:author="CATT" w:date="2023-11-28T15:05:00Z" w:initials="CATT">
    <w:p w14:paraId="2E01793C" w14:textId="77777777" w:rsidR="00047E9A" w:rsidRDefault="00047E9A">
      <w:pPr>
        <w:pStyle w:val="CommentText"/>
        <w:rPr>
          <w:rFonts w:eastAsiaTheme="minorEastAsia"/>
          <w:lang w:eastAsia="zh-CN"/>
        </w:rPr>
      </w:pP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105" w:author="Prateek Basu Mallick" w:date="2023-11-27T12:50:00Z" w:initials="PBM">
    <w:p w14:paraId="39645662" w14:textId="77777777" w:rsidR="00047E9A" w:rsidRDefault="00047E9A">
      <w:pPr>
        <w:pStyle w:val="CommentText"/>
      </w:pPr>
      <w:r>
        <w:t>This part is repeating what is mentioned already.</w:t>
      </w:r>
    </w:p>
  </w:comment>
  <w:comment w:id="157" w:author="Prateek Basu Mallick" w:date="2023-11-27T12:52:00Z" w:initials="PBM">
    <w:p w14:paraId="361A2B60" w14:textId="77777777" w:rsidR="00047E9A" w:rsidRDefault="00047E9A">
      <w:pPr>
        <w:pStyle w:val="CommentText"/>
      </w:pPr>
      <w:r>
        <w:t>Please add: "for a certain candidate cell"</w:t>
      </w:r>
    </w:p>
  </w:comment>
  <w:comment w:id="170" w:author="CATT" w:date="2023-11-28T15:13:00Z" w:initials="CATT">
    <w:p w14:paraId="09281ED2" w14:textId="77777777" w:rsidR="00047E9A" w:rsidRDefault="00047E9A">
      <w:pPr>
        <w:pStyle w:val="CommentText"/>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197" w:author="Prateek Basu Mallick" w:date="2023-11-27T13:06:00Z" w:initials="PBM">
    <w:p w14:paraId="570C5F1C" w14:textId="77777777" w:rsidR="00047E9A" w:rsidRDefault="00047E9A">
      <w:pPr>
        <w:pStyle w:val="CommentText"/>
      </w:pPr>
      <w:r>
        <w:t xml:space="preserve">Please add here: "for subsequent procedure(s)." </w:t>
      </w:r>
    </w:p>
    <w:p w14:paraId="5A2C17C5" w14:textId="77777777" w:rsidR="00047E9A" w:rsidRDefault="00047E9A">
      <w:pPr>
        <w:pStyle w:val="CommentText"/>
      </w:pPr>
    </w:p>
    <w:p w14:paraId="41A94AB1" w14:textId="77777777" w:rsidR="00047E9A" w:rsidRDefault="00047E9A">
      <w:pPr>
        <w:pStyle w:val="CommentText"/>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219" w:author="Samsung (Anil)" w:date="2023-11-28T13:17:00Z" w:initials="Anil">
    <w:p w14:paraId="3943896F" w14:textId="4ABD9237" w:rsidR="00047E9A" w:rsidRDefault="00047E9A">
      <w:pPr>
        <w:pStyle w:val="CommentText"/>
      </w:pPr>
      <w:r>
        <w:rPr>
          <w:rStyle w:val="CommentReference"/>
        </w:rPr>
        <w:annotationRef/>
      </w:r>
      <w:r>
        <w:t>Suggest to reword as “Upon initiation of LTM cell switch’.</w:t>
      </w:r>
    </w:p>
  </w:comment>
  <w:comment w:id="224" w:author="CATT" w:date="2023-11-28T15:09:00Z" w:initials="CATT">
    <w:p w14:paraId="03EA741A" w14:textId="77777777" w:rsidR="00047E9A" w:rsidRDefault="00047E9A">
      <w:pPr>
        <w:pStyle w:val="CommentText"/>
        <w:rPr>
          <w:lang w:eastAsia="zh-CN"/>
        </w:rPr>
      </w:pPr>
      <w:r>
        <w:rPr>
          <w:lang w:eastAsia="zh-CN"/>
        </w:rPr>
        <w:t>S</w:t>
      </w:r>
      <w:r>
        <w:rPr>
          <w:rFonts w:hint="eastAsia"/>
          <w:lang w:eastAsia="zh-CN"/>
        </w:rPr>
        <w:t xml:space="preserve">uggest 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236" w:author="Samsung (Anil)" w:date="2023-11-28T13:20:00Z" w:initials="Anil">
    <w:p w14:paraId="659F1BF0" w14:textId="1B610D61" w:rsidR="00047E9A" w:rsidRDefault="00047E9A">
      <w:pPr>
        <w:pStyle w:val="CommentText"/>
      </w:pPr>
      <w:r>
        <w:rPr>
          <w:rStyle w:val="CommentReference"/>
        </w:rPr>
        <w:annotationRef/>
      </w:r>
      <w:r>
        <w:t>Suggest to add that “LTM is supported only for licensed spectrum.”</w:t>
      </w:r>
    </w:p>
  </w:comment>
  <w:comment w:id="246" w:author="Prateek Basu Mallick" w:date="2023-11-27T13:06:00Z" w:initials="PBM">
    <w:p w14:paraId="2A585782" w14:textId="77777777" w:rsidR="00047E9A" w:rsidRDefault="00047E9A">
      <w:pPr>
        <w:pStyle w:val="CommentText"/>
      </w:pPr>
      <w:r>
        <w:t>)</w:t>
      </w:r>
    </w:p>
  </w:comment>
  <w:comment w:id="291" w:author="Lenovo_Lianhai" w:date="2023-11-28T15:50:00Z" w:initials="Lenovo">
    <w:p w14:paraId="082304EA" w14:textId="77777777" w:rsidR="00047E9A" w:rsidRDefault="00047E9A">
      <w:pPr>
        <w:pStyle w:val="CommentText"/>
      </w:pPr>
      <w:r>
        <w:t>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to update the description for step 4b.</w:t>
      </w:r>
    </w:p>
    <w:p w14:paraId="1C0A6118" w14:textId="77777777" w:rsidR="00047E9A" w:rsidRDefault="00047E9A">
      <w:pPr>
        <w:pStyle w:val="CommentText"/>
      </w:pPr>
    </w:p>
    <w:p w14:paraId="1D7710B1" w14:textId="77777777" w:rsidR="00047E9A" w:rsidRDefault="00047E9A">
      <w:pPr>
        <w:pStyle w:val="CommentText"/>
      </w:pPr>
    </w:p>
    <w:p w14:paraId="7770656A" w14:textId="77777777" w:rsidR="00047E9A" w:rsidRDefault="00047E9A">
      <w:pPr>
        <w:pStyle w:val="CommentText"/>
      </w:pPr>
    </w:p>
    <w:p w14:paraId="483325AE" w14:textId="77777777" w:rsidR="00047E9A" w:rsidRDefault="00047E9A">
      <w:pPr>
        <w:pStyle w:val="CommentText"/>
      </w:pPr>
      <w:r>
        <w:t xml:space="preserve">Procedure assumptions: At LTM cell switch: UE uses TA from the network if it is provided (target TA or TA=0 or TA=same as </w:t>
      </w:r>
      <w:proofErr w:type="spellStart"/>
      <w:r>
        <w:t>src</w:t>
      </w:r>
      <w:proofErr w:type="spellEnd"/>
      <w:r>
        <w:t xml:space="preserve">). If not provided and the UE is configured for UE based TA, then UE based TA is used. If the UE does not have/cannot derive the TA for target, the cell switch uses RACH. (FFS if more details need to be considered). </w:t>
      </w:r>
    </w:p>
  </w:comment>
  <w:comment w:id="295" w:author="ZTE" w:date="2023-11-28T18:48:00Z" w:initials="ZTE">
    <w:p w14:paraId="726C0A5B" w14:textId="77777777" w:rsidR="00047E9A" w:rsidRDefault="00047E9A">
      <w:pPr>
        <w:pStyle w:val="CommentText"/>
        <w:rPr>
          <w:rFonts w:eastAsia="SimSun"/>
          <w:lang w:val="en-US" w:eastAsia="zh-CN"/>
        </w:rPr>
      </w:pPr>
      <w:r>
        <w:rPr>
          <w:rFonts w:eastAsia="SimSun" w:hint="eastAsia"/>
          <w:lang w:val="en-US" w:eastAsia="zh-CN"/>
        </w:rPr>
        <w:t>Missing space</w:t>
      </w:r>
    </w:p>
  </w:comment>
  <w:comment w:id="299" w:author="Prateek Basu Mallick" w:date="2023-11-27T13:28:00Z" w:initials="PBM">
    <w:p w14:paraId="756A6B8C" w14:textId="77777777" w:rsidR="00047E9A" w:rsidRDefault="00047E9A">
      <w:pPr>
        <w:pStyle w:val="CommentText"/>
      </w:pPr>
      <w:r>
        <w:t>Could be useful to clarify "if candidate configuration index is known to the UE", to ensure that the UE is not acting on an unknown target.</w:t>
      </w:r>
    </w:p>
  </w:comment>
  <w:comment w:id="303" w:author="Samsung (Anil)" w:date="2023-11-28T13:23:00Z" w:initials="Anil">
    <w:p w14:paraId="0235DB4B" w14:textId="77777777" w:rsidR="00047E9A" w:rsidRDefault="00047E9A">
      <w:pPr>
        <w:pStyle w:val="CommentText"/>
      </w:pPr>
      <w:r>
        <w:rPr>
          <w:rStyle w:val="CommentReference"/>
        </w:rPr>
        <w:annotationRef/>
      </w:r>
      <w:r>
        <w:t>This seems to suggest that CFRA is not applied if the MAC CE does not include CFRA information. This is not correct.</w:t>
      </w:r>
    </w:p>
    <w:p w14:paraId="62CF00C3" w14:textId="77777777" w:rsidR="00047E9A" w:rsidRDefault="00047E9A">
      <w:pPr>
        <w:pStyle w:val="CommentText"/>
      </w:pPr>
    </w:p>
    <w:p w14:paraId="754B09B8" w14:textId="0DFF2F7E" w:rsidR="00047E9A" w:rsidRDefault="00047E9A">
      <w:pPr>
        <w:pStyle w:val="CommentText"/>
      </w:pPr>
      <w:r>
        <w:t>Our understanding is that if CFRA information is not there in MAC CE and reconfiguration with sync IE includes rach config dedicated, UE will perform CFRA.</w:t>
      </w:r>
    </w:p>
  </w:comment>
  <w:comment w:id="306" w:author="Prateek Basu Mallick" w:date="2023-11-27T13:35:00Z" w:initials="PBM">
    <w:p w14:paraId="2BC51C85" w14:textId="77777777" w:rsidR="00047E9A" w:rsidRDefault="00047E9A">
      <w:pPr>
        <w:pStyle w:val="CommentText"/>
      </w:pPr>
      <w:r>
        <w:t>"by" should be "upon"</w:t>
      </w:r>
    </w:p>
  </w:comment>
  <w:comment w:id="308" w:author="Prateek Basu Mallick" w:date="2023-11-27T13:36:00Z" w:initials="PBM">
    <w:p w14:paraId="4C473841" w14:textId="77777777" w:rsidR="00047E9A" w:rsidRDefault="00047E9A">
      <w:pPr>
        <w:pStyle w:val="CommentText"/>
      </w:pPr>
      <w:r>
        <w:t>You may insert: "used by the UE for"</w:t>
      </w:r>
    </w:p>
  </w:comment>
  <w:comment w:id="314" w:author="ZTE" w:date="2023-11-28T18:52:00Z" w:initials="ZTE">
    <w:p w14:paraId="271E6B35" w14:textId="77777777" w:rsidR="00047E9A" w:rsidRDefault="00047E9A">
      <w:pPr>
        <w:pStyle w:val="CommentText"/>
        <w:rPr>
          <w:rFonts w:eastAsia="SimSun"/>
          <w:lang w:val="en-US" w:eastAsia="zh-CN"/>
        </w:rPr>
      </w:pPr>
      <w:r>
        <w:rPr>
          <w:rFonts w:eastAsia="SimSun" w:hint="eastAsia"/>
          <w:lang w:val="en-US" w:eastAsia="zh-CN"/>
        </w:rPr>
        <w:t xml:space="preserve">Suggest to use </w:t>
      </w:r>
      <w:r>
        <w:rPr>
          <w:rFonts w:eastAsia="SimSun"/>
          <w:lang w:val="en-US" w:eastAsia="zh-CN"/>
        </w:rPr>
        <w:t>“</w:t>
      </w:r>
      <w:r>
        <w:t>intra-gNB-DU</w:t>
      </w:r>
      <w:r>
        <w:rPr>
          <w:rFonts w:eastAsia="SimSun"/>
          <w:lang w:val="en-US" w:eastAsia="zh-CN"/>
        </w:rPr>
        <w:t>”</w:t>
      </w:r>
      <w:r>
        <w:rPr>
          <w:rFonts w:eastAsia="SimSun" w:hint="eastAsia"/>
          <w:lang w:val="en-US" w:eastAsia="zh-CN"/>
        </w:rPr>
        <w:t xml:space="preserve"> to align with the terminology used in section 9.2.3.x.1 </w:t>
      </w:r>
    </w:p>
  </w:comment>
  <w:comment w:id="316" w:author="ZTE" w:date="2023-11-28T18:54:00Z" w:initials="ZTE">
    <w:p w14:paraId="29A16C37" w14:textId="77777777" w:rsidR="00047E9A" w:rsidRDefault="00047E9A">
      <w:pPr>
        <w:pStyle w:val="CommentText"/>
      </w:pPr>
      <w:r>
        <w:rPr>
          <w:rFonts w:eastAsia="SimSun" w:hint="eastAsia"/>
          <w:lang w:val="en-US" w:eastAsia="zh-CN"/>
        </w:rPr>
        <w:t xml:space="preserve">Suggest to use </w:t>
      </w:r>
      <w:r>
        <w:rPr>
          <w:rFonts w:eastAsia="SimSun"/>
          <w:lang w:val="en-US" w:eastAsia="zh-CN"/>
        </w:rPr>
        <w:t>“</w:t>
      </w:r>
      <w:r>
        <w:t>in</w:t>
      </w:r>
      <w:proofErr w:type="spellStart"/>
      <w:r>
        <w:rPr>
          <w:rFonts w:eastAsia="SimSun" w:hint="eastAsia"/>
          <w:lang w:val="en-US" w:eastAsia="zh-CN"/>
        </w:rPr>
        <w:t>ter</w:t>
      </w:r>
      <w:proofErr w:type="spellEnd"/>
      <w:r>
        <w:t>-gNB-DU</w:t>
      </w:r>
      <w:r>
        <w:rPr>
          <w:rFonts w:eastAsia="SimSun"/>
          <w:lang w:val="en-US" w:eastAsia="zh-CN"/>
        </w:rPr>
        <w:t>”</w:t>
      </w:r>
      <w:r>
        <w:rPr>
          <w:rFonts w:eastAsia="SimSun" w:hint="eastAsia"/>
          <w:lang w:val="en-US" w:eastAsia="zh-CN"/>
        </w:rPr>
        <w:t xml:space="preserve"> to align with the terminology used in section 9.2.3.x.1 </w:t>
      </w:r>
    </w:p>
  </w:comment>
  <w:comment w:id="322" w:author="ZTE" w:date="2023-11-28T18:54:00Z" w:initials="ZTE">
    <w:p w14:paraId="452925B6" w14:textId="77777777" w:rsidR="00047E9A" w:rsidRDefault="00047E9A">
      <w:pPr>
        <w:pStyle w:val="CommentText"/>
        <w:rPr>
          <w:rFonts w:eastAsia="SimSun"/>
          <w:lang w:val="en-US" w:eastAsia="zh-CN"/>
        </w:rPr>
      </w:pPr>
      <w:r>
        <w:rPr>
          <w:rFonts w:eastAsia="SimSun" w:hint="eastAsia"/>
          <w:lang w:val="en-US" w:eastAsia="zh-CN"/>
        </w:rPr>
        <w:t>It can be up to the NW implementation to indicate PDCP data recovery for intra-DU LTM as well. Suggest to remove this part.</w:t>
      </w:r>
    </w:p>
    <w:p w14:paraId="79D059A9" w14:textId="77777777" w:rsidR="00047E9A" w:rsidRDefault="00047E9A">
      <w:pPr>
        <w:pStyle w:val="CommentText"/>
        <w:rPr>
          <w:rFonts w:eastAsia="SimSun"/>
          <w:lang w:val="en-US" w:eastAsia="zh-CN"/>
        </w:rPr>
      </w:pPr>
    </w:p>
    <w:p w14:paraId="0C181DD3" w14:textId="77777777" w:rsidR="00047E9A" w:rsidRDefault="00047E9A">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047E9A" w:rsidRDefault="00047E9A">
      <w:pPr>
        <w:pStyle w:val="CommentText"/>
        <w:rPr>
          <w:rFonts w:eastAsia="SimSun"/>
          <w:lang w:val="en-US" w:eastAsia="zh-CN"/>
        </w:rPr>
      </w:pPr>
    </w:p>
  </w:comment>
  <w:comment w:id="323" w:author="Samsung (Anil)" w:date="2023-11-29T07:37:00Z" w:initials="Anil">
    <w:p w14:paraId="0CDF1FF4" w14:textId="77777777" w:rsidR="005B17E0" w:rsidRPr="00434E2D" w:rsidRDefault="005B17E0" w:rsidP="005B17E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o remove this sentence.</w:t>
      </w:r>
    </w:p>
    <w:p w14:paraId="2A9EF87F" w14:textId="2FAFF88E" w:rsidR="005B17E0" w:rsidRDefault="005B17E0">
      <w:pPr>
        <w:pStyle w:val="CommentText"/>
      </w:pPr>
    </w:p>
  </w:comment>
  <w:comment w:id="327" w:author="Post124_Mediatek" w:date="2023-11-23T15:44:00Z" w:initials="MTK">
    <w:p w14:paraId="54541397" w14:textId="77777777" w:rsidR="00047E9A" w:rsidRDefault="00047E9A">
      <w:pPr>
        <w:pStyle w:val="CommentText"/>
        <w:rPr>
          <w:rFonts w:eastAsia="DengXian"/>
          <w:lang w:eastAsia="zh-CN"/>
        </w:rPr>
      </w:pPr>
      <w:r>
        <w:rPr>
          <w:rFonts w:eastAsia="DengXian" w:hint="eastAsia"/>
          <w:lang w:eastAsia="zh-CN"/>
        </w:rPr>
        <w:t>T</w:t>
      </w:r>
      <w:r>
        <w:rPr>
          <w:rFonts w:eastAsia="DengXian"/>
          <w:lang w:eastAsia="zh-CN"/>
        </w:rPr>
        <w:t>his subsection is removed since there is no spec change on data forwarding in RAN3.</w:t>
      </w:r>
    </w:p>
  </w:comment>
  <w:comment w:id="350" w:author="ZTE" w:date="2023-11-28T18:58:00Z" w:initials="ZTE">
    <w:p w14:paraId="00437E40" w14:textId="77777777" w:rsidR="00047E9A" w:rsidRDefault="00047E9A">
      <w:pPr>
        <w:pStyle w:val="CommentText"/>
        <w:rPr>
          <w:rFonts w:eastAsia="SimSun"/>
          <w:lang w:val="en-US" w:eastAsia="zh-CN"/>
        </w:rPr>
      </w:pPr>
      <w:r>
        <w:rPr>
          <w:rFonts w:eastAsia="SimSun" w:hint="eastAsia"/>
          <w:lang w:val="en-US" w:eastAsia="zh-CN"/>
        </w:rPr>
        <w:t xml:space="preserve">If the current serving cell is configured as a candidate cell, the NW can also trigger early TA acquisition towards that cell, e.g. a deactivated SCell. </w:t>
      </w:r>
      <w:proofErr w:type="gramStart"/>
      <w:r>
        <w:rPr>
          <w:rFonts w:eastAsia="SimSun" w:hint="eastAsia"/>
          <w:lang w:val="en-US" w:eastAsia="zh-CN"/>
        </w:rPr>
        <w:t>So</w:t>
      </w:r>
      <w:proofErr w:type="gramEnd"/>
      <w:r>
        <w:rPr>
          <w:rFonts w:eastAsia="SimSun" w:hint="eastAsia"/>
          <w:lang w:val="en-US" w:eastAsia="zh-CN"/>
        </w:rPr>
        <w:t xml:space="preserve"> it seems not precise to say </w:t>
      </w:r>
      <w:r>
        <w:rPr>
          <w:rFonts w:eastAsia="SimSun"/>
          <w:lang w:val="en-US" w:eastAsia="zh-CN"/>
        </w:rPr>
        <w:t>“other than the current serving cell”</w:t>
      </w:r>
      <w:r>
        <w:rPr>
          <w:rFonts w:eastAsia="SimSun" w:hint="eastAsia"/>
          <w:lang w:val="en-US" w:eastAsia="zh-CN"/>
        </w:rPr>
        <w:t>.</w:t>
      </w:r>
    </w:p>
    <w:p w14:paraId="2D726E57" w14:textId="77777777" w:rsidR="00047E9A" w:rsidRDefault="00047E9A">
      <w:pPr>
        <w:pStyle w:val="CommentText"/>
        <w:rPr>
          <w:rFonts w:eastAsia="SimSun"/>
          <w:lang w:val="en-US" w:eastAsia="zh-CN"/>
        </w:rPr>
      </w:pPr>
      <w:r>
        <w:rPr>
          <w:rFonts w:eastAsia="SimSun" w:hint="eastAsia"/>
          <w:lang w:val="en-US" w:eastAsia="zh-CN"/>
        </w:rPr>
        <w:t xml:space="preserve">Suggest to reword as </w:t>
      </w:r>
      <w:r>
        <w:rPr>
          <w:rFonts w:eastAsia="SimSun"/>
          <w:lang w:val="en-US" w:eastAsia="zh-CN"/>
        </w:rPr>
        <w:t>“</w:t>
      </w:r>
      <w:r>
        <w:rPr>
          <w:rFonts w:eastAsia="DengXian"/>
          <w:lang w:eastAsia="zh-CN"/>
        </w:rPr>
        <w:t xml:space="preserve">Early UL synchronization </w:t>
      </w:r>
      <w:r>
        <w:t xml:space="preserve">with a </w:t>
      </w:r>
      <w:r>
        <w:rPr>
          <w:rFonts w:eastAsia="SimSun" w:hint="eastAsia"/>
          <w:lang w:val="en-US" w:eastAsia="zh-CN"/>
        </w:rPr>
        <w:t xml:space="preserve">candidate </w:t>
      </w:r>
      <w:r>
        <w:t>cell</w:t>
      </w:r>
      <w:r>
        <w:rPr>
          <w:rFonts w:eastAsia="SimSun" w:hint="eastAsia"/>
          <w:lang w:val="en-US" w:eastAsia="zh-CN"/>
        </w:rPr>
        <w:t>, e.g. ...</w:t>
      </w:r>
      <w:r>
        <w:rPr>
          <w:rFonts w:eastAsia="SimSun"/>
          <w:lang w:val="en-US" w:eastAsia="zh-CN"/>
        </w:rPr>
        <w:t>”</w:t>
      </w:r>
    </w:p>
  </w:comment>
  <w:comment w:id="354" w:author="Samsung (Anil)" w:date="2023-11-28T13:27:00Z" w:initials="Anil">
    <w:p w14:paraId="5AEA0E62" w14:textId="77777777" w:rsidR="00047E9A" w:rsidRDefault="00047E9A">
      <w:pPr>
        <w:pStyle w:val="CommentText"/>
      </w:pPr>
      <w:r>
        <w:rPr>
          <w:rStyle w:val="CommentReference"/>
        </w:rPr>
        <w:annotationRef/>
      </w:r>
      <w:r>
        <w:t xml:space="preserve">Suggest to reword as </w:t>
      </w:r>
    </w:p>
    <w:p w14:paraId="2B8F5837" w14:textId="77777777" w:rsidR="00047E9A" w:rsidRDefault="00047E9A">
      <w:pPr>
        <w:pStyle w:val="CommentText"/>
      </w:pPr>
    </w:p>
    <w:p w14:paraId="11CDBE35" w14:textId="4D3D7F52" w:rsidR="00047E9A" w:rsidRDefault="00047E9A">
      <w:pPr>
        <w:pStyle w:val="CommentText"/>
      </w:pPr>
      <w:r>
        <w:t>“RACH based LTM cell switch”</w:t>
      </w:r>
    </w:p>
  </w:comment>
  <w:comment w:id="358" w:author="ZTE" w:date="2023-11-28T19:04:00Z" w:initials="ZTE">
    <w:p w14:paraId="7CAB630D" w14:textId="77777777" w:rsidR="00047E9A" w:rsidRDefault="00047E9A">
      <w:pPr>
        <w:pStyle w:val="CommentText"/>
        <w:rPr>
          <w:rFonts w:eastAsia="SimSun"/>
          <w:lang w:val="en-US" w:eastAsia="zh-CN"/>
        </w:rPr>
      </w:pPr>
      <w:r>
        <w:rPr>
          <w:rFonts w:eastAsia="SimSun" w:hint="eastAsia"/>
          <w:lang w:val="en-US" w:eastAsia="zh-CN"/>
        </w:rPr>
        <w:t>See the same comment as above</w:t>
      </w:r>
    </w:p>
  </w:comment>
  <w:comment w:id="360" w:author="ZTE" w:date="2023-11-28T19:05:00Z" w:initials="ZTE">
    <w:p w14:paraId="0F6306F3" w14:textId="77777777" w:rsidR="00047E9A" w:rsidRDefault="00047E9A">
      <w:pPr>
        <w:pStyle w:val="CommentText"/>
        <w:rPr>
          <w:rFonts w:eastAsia="SimSun"/>
          <w:lang w:val="en-US" w:eastAsia="zh-CN"/>
        </w:rPr>
      </w:pPr>
      <w:r>
        <w:rPr>
          <w:rFonts w:eastAsia="SimSun"/>
          <w:lang w:val="en-US" w:eastAsia="zh-CN"/>
        </w:rPr>
        <w:t>“</w:t>
      </w:r>
      <w:r>
        <w:rPr>
          <w:rFonts w:eastAsia="SimSun" w:hint="eastAsia"/>
          <w:lang w:val="en-US" w:eastAsia="zh-CN"/>
        </w:rPr>
        <w:t>candidate</w:t>
      </w:r>
      <w:r>
        <w:rPr>
          <w:rFonts w:eastAsia="SimSun"/>
          <w:lang w:val="en-US"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8B1885" w15:done="0"/>
  <w15:commentEx w15:paraId="31474FA4" w15:done="0"/>
  <w15:commentEx w15:paraId="4FCD668A" w15:done="0"/>
  <w15:commentEx w15:paraId="392C61FE" w15:done="0"/>
  <w15:commentEx w15:paraId="0B16634E" w15:done="0"/>
  <w15:commentEx w15:paraId="72F341A4" w15:done="0"/>
  <w15:commentEx w15:paraId="35D30410" w15:done="0"/>
  <w15:commentEx w15:paraId="4976F080" w15:done="0"/>
  <w15:commentEx w15:paraId="716F34AA" w15:done="0"/>
  <w15:commentEx w15:paraId="01EF6E30" w15:done="0"/>
  <w15:commentEx w15:paraId="1B0F7F1B" w15:done="0"/>
  <w15:commentEx w15:paraId="576616B7" w15:done="0"/>
  <w15:commentEx w15:paraId="56D353D2" w15:done="0"/>
  <w15:commentEx w15:paraId="0D5A09F3" w15:done="0"/>
  <w15:commentEx w15:paraId="2E01793C" w15:done="0"/>
  <w15:commentEx w15:paraId="39645662" w15:done="0"/>
  <w15:commentEx w15:paraId="361A2B60" w15:done="0"/>
  <w15:commentEx w15:paraId="09281ED2" w15:done="0"/>
  <w15:commentEx w15:paraId="41A94AB1" w15:done="0"/>
  <w15:commentEx w15:paraId="3943896F" w15:done="0"/>
  <w15:commentEx w15:paraId="03EA741A" w15:done="0"/>
  <w15:commentEx w15:paraId="659F1BF0" w15:done="0"/>
  <w15:commentEx w15:paraId="2A585782" w15:done="0"/>
  <w15:commentEx w15:paraId="483325AE" w15:done="0"/>
  <w15:commentEx w15:paraId="726C0A5B" w15:done="0"/>
  <w15:commentEx w15:paraId="756A6B8C" w15:done="0"/>
  <w15:commentEx w15:paraId="754B09B8" w15:done="0"/>
  <w15:commentEx w15:paraId="2BC51C85" w15:done="0"/>
  <w15:commentEx w15:paraId="4C473841" w15:done="0"/>
  <w15:commentEx w15:paraId="271E6B35" w15:done="0"/>
  <w15:commentEx w15:paraId="29A16C37" w15:done="0"/>
  <w15:commentEx w15:paraId="64BF3B51" w15:done="0"/>
  <w15:commentEx w15:paraId="2A9EF87F" w15:paraIdParent="64BF3B51" w15:done="0"/>
  <w15:commentEx w15:paraId="54541397" w15:done="0"/>
  <w15:commentEx w15:paraId="2D726E57" w15:done="0"/>
  <w15:commentEx w15:paraId="11CDBE35" w15:done="0"/>
  <w15:commentEx w15:paraId="7CAB630D" w15:done="0"/>
  <w15:commentEx w15:paraId="0F6306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8B1885" w16cid:durableId="29106466"/>
  <w16cid:commentId w16cid:paraId="31474FA4" w16cid:durableId="29106467"/>
  <w16cid:commentId w16cid:paraId="4FCD668A" w16cid:durableId="29106468"/>
  <w16cid:commentId w16cid:paraId="392C61FE" w16cid:durableId="29106469"/>
  <w16cid:commentId w16cid:paraId="0B16634E" w16cid:durableId="2910646A"/>
  <w16cid:commentId w16cid:paraId="72F341A4" w16cid:durableId="2910646B"/>
  <w16cid:commentId w16cid:paraId="35D30410" w16cid:durableId="2910646C"/>
  <w16cid:commentId w16cid:paraId="4976F080" w16cid:durableId="29106A0E"/>
  <w16cid:commentId w16cid:paraId="716F34AA" w16cid:durableId="2910646D"/>
  <w16cid:commentId w16cid:paraId="01EF6E30" w16cid:durableId="2910646E"/>
  <w16cid:commentId w16cid:paraId="1B0F7F1B" w16cid:durableId="2910646F"/>
  <w16cid:commentId w16cid:paraId="576616B7" w16cid:durableId="29106470"/>
  <w16cid:commentId w16cid:paraId="56D353D2" w16cid:durableId="29106471"/>
  <w16cid:commentId w16cid:paraId="0D5A09F3" w16cid:durableId="29106472"/>
  <w16cid:commentId w16cid:paraId="2E01793C" w16cid:durableId="29106473"/>
  <w16cid:commentId w16cid:paraId="39645662" w16cid:durableId="29106474"/>
  <w16cid:commentId w16cid:paraId="361A2B60" w16cid:durableId="29106475"/>
  <w16cid:commentId w16cid:paraId="09281ED2" w16cid:durableId="29106476"/>
  <w16cid:commentId w16cid:paraId="41A94AB1" w16cid:durableId="29106477"/>
  <w16cid:commentId w16cid:paraId="3943896F" w16cid:durableId="291066ED"/>
  <w16cid:commentId w16cid:paraId="03EA741A" w16cid:durableId="29106478"/>
  <w16cid:commentId w16cid:paraId="659F1BF0" w16cid:durableId="29106786"/>
  <w16cid:commentId w16cid:paraId="2A585782" w16cid:durableId="29106479"/>
  <w16cid:commentId w16cid:paraId="483325AE" w16cid:durableId="2910647A"/>
  <w16cid:commentId w16cid:paraId="756A6B8C" w16cid:durableId="2910647B"/>
  <w16cid:commentId w16cid:paraId="754B09B8" w16cid:durableId="29106859"/>
  <w16cid:commentId w16cid:paraId="2BC51C85" w16cid:durableId="2910647C"/>
  <w16cid:commentId w16cid:paraId="4C473841" w16cid:durableId="2910647D"/>
  <w16cid:commentId w16cid:paraId="271E6B35" w16cid:durableId="2910647E"/>
  <w16cid:commentId w16cid:paraId="29A16C37" w16cid:durableId="2910647F"/>
  <w16cid:commentId w16cid:paraId="64BF3B51" w16cid:durableId="29106480"/>
  <w16cid:commentId w16cid:paraId="2A9EF87F" w16cid:durableId="291168C1"/>
  <w16cid:commentId w16cid:paraId="54541397" w16cid:durableId="29106481"/>
  <w16cid:commentId w16cid:paraId="2D726E57" w16cid:durableId="29106482"/>
  <w16cid:commentId w16cid:paraId="11CDBE35" w16cid:durableId="2910694A"/>
  <w16cid:commentId w16cid:paraId="7CAB630D" w16cid:durableId="29106483"/>
  <w16cid:commentId w16cid:paraId="0F6306F3" w16cid:durableId="291064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1"/>
  </w:num>
  <w:num w:numId="2">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ediatek_123bisPost556">
    <w15:presenceInfo w15:providerId="None" w15:userId="Mediatek_123bisPost556"/>
  </w15:person>
  <w15:person w15:author="Prateek Basu Mallick">
    <w15:presenceInfo w15:providerId="AD" w15:userId="S::pmallick@Lenovo.com::fbfd76b9-eff6-4bcd-b8c4-cf35a098d5c4"/>
  </w15:person>
  <w15:person w15:author="Post124_Mediatek">
    <w15:presenceInfo w15:providerId="None" w15:userId="Post124_Mediatek"/>
  </w15:person>
  <w15:person w15:author="ZTE">
    <w15:presenceInfo w15:providerId="None" w15:userId="ZTE"/>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BodyText">
    <w:name w:val="Body Text"/>
    <w:basedOn w:val="Normal"/>
    <w:link w:val="BodyTextChar"/>
    <w:qFormat/>
    <w:pPr>
      <w:widowControl w:val="0"/>
      <w:overflowPunct/>
      <w:autoSpaceDE/>
      <w:autoSpaceDN/>
      <w:adjustRightInd/>
      <w:spacing w:after="120"/>
      <w:jc w:val="both"/>
      <w:textAlignment w:val="auto"/>
    </w:pPr>
    <w:rPr>
      <w:rFonts w:eastAsia="MS Mincho"/>
      <w:sz w:val="24"/>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imSun" w:eastAsia="SimSun"/>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imSun" w:eastAsia="SimSun"/>
      <w:sz w:val="18"/>
      <w:szCs w:val="18"/>
    </w:rPr>
  </w:style>
  <w:style w:type="character" w:customStyle="1" w:styleId="Heading1Char">
    <w:name w:val="Heading 1 Char"/>
    <w:link w:val="Heading1"/>
    <w:qFormat/>
    <w:rPr>
      <w:rFonts w:ascii="Arial" w:eastAsia="Times New Roman" w:hAnsi="Arial"/>
      <w:sz w:val="36"/>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Heading5Char">
    <w:name w:val="Heading 5 Char"/>
    <w:basedOn w:val="DefaultParagraphFont"/>
    <w:link w:val="Heading5"/>
    <w:qFormat/>
    <w:rPr>
      <w:rFonts w:ascii="Arial" w:eastAsia="Times New Roman" w:hAnsi="Arial"/>
      <w:sz w:val="2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unhideWhenUsed/>
    <w:qFormat/>
    <w:rPr>
      <w:lang w:val="en-GB" w:eastAsia="ja-JP"/>
    </w:rPr>
  </w:style>
  <w:style w:type="paragraph" w:customStyle="1" w:styleId="DarkList-Accent31">
    <w:name w:val="Dark List - Accent 31"/>
    <w:hidden/>
    <w:uiPriority w:val="99"/>
    <w:unhideWhenUsed/>
    <w:qFormat/>
    <w:rPr>
      <w:lang w:val="en-GB"/>
    </w:rPr>
  </w:style>
  <w:style w:type="character" w:customStyle="1" w:styleId="FootnoteTextChar">
    <w:name w:val="Footnote Text Char"/>
    <w:link w:val="FootnoteText"/>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HeaderChar">
    <w:name w:val="Header Char"/>
    <w:basedOn w:val="DefaultParagraphFont"/>
    <w:link w:val="Header"/>
    <w:uiPriority w:val="99"/>
    <w:qFormat/>
    <w:rPr>
      <w:rFonts w:ascii="Arial" w:eastAsia="Times New Roman" w:hAnsi="Arial"/>
      <w:b/>
      <w:sz w:val="18"/>
    </w:rPr>
  </w:style>
  <w:style w:type="paragraph" w:customStyle="1" w:styleId="CRCoverPage">
    <w:name w:val="CR Cover Page"/>
    <w:link w:val="CRCoverPageChar"/>
    <w:qFormat/>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Normal"/>
    <w:qFormat/>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qFormat/>
    <w:rPr>
      <w:rFonts w:eastAsia="SimSun"/>
    </w:rPr>
  </w:style>
  <w:style w:type="character" w:customStyle="1" w:styleId="BodyTextChar">
    <w:name w:val="Body Text Char"/>
    <w:basedOn w:val="DefaultParagraphFont"/>
    <w:link w:val="BodyText"/>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DefaultParagraphFont"/>
    <w:qFormat/>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qFormat/>
    <w:rPr>
      <w:rFonts w:eastAsia="Times New Roman"/>
      <w:b/>
      <w:bCs/>
    </w:rPr>
  </w:style>
  <w:style w:type="character" w:customStyle="1" w:styleId="B2Car">
    <w:name w:val="B2 Car"/>
    <w:qFormat/>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Heading8Char">
    <w:name w:val="Heading 8 Char"/>
    <w:basedOn w:val="DefaultParagraphFont"/>
    <w:link w:val="Heading8"/>
    <w:qFormat/>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34" Type="http://schemas.openxmlformats.org/officeDocument/2006/relationships/image" Target="media/image11.emf"/><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oleObject" Target="embeddings/Microsoft_Visio_2003-2010_Drawing2.vsd"/><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vsd"/><Relationship Id="rId31" Type="http://schemas.openxmlformats.org/officeDocument/2006/relationships/package" Target="embeddings/Microsoft_Visio_Drawing3.vsdx"/><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25</Pages>
  <Words>9400</Words>
  <Characters>53586</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Samsung (Anil)</cp:lastModifiedBy>
  <cp:revision>4</cp:revision>
  <dcterms:created xsi:type="dcterms:W3CDTF">2023-11-28T19:17:00Z</dcterms:created>
  <dcterms:modified xsi:type="dcterms:W3CDTF">2023-11-29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